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45CE8" w:rsidRPr="005D7FAF" w:rsidRDefault="005D7FAF" w:rsidP="005D7FAF">
      <w:pPr>
        <w:jc w:val="center"/>
        <w:rPr>
          <w:sz w:val="44"/>
        </w:rPr>
      </w:pPr>
      <w:r w:rsidRPr="005D7FAF">
        <w:rPr>
          <w:sz w:val="44"/>
        </w:rPr>
        <w:t>nanoPC-T2液晶驱动</w:t>
      </w:r>
      <w:r w:rsidRPr="005D7FAF">
        <w:rPr>
          <w:rFonts w:hint="eastAsia"/>
          <w:sz w:val="44"/>
        </w:rPr>
        <w:t>萃取</w:t>
      </w:r>
    </w:p>
    <w:p w:rsidR="005D7FAF" w:rsidRDefault="005D7FAF"/>
    <w:p w:rsidR="005D7FAF" w:rsidRDefault="00A6469B" w:rsidP="00A6469B">
      <w:pPr>
        <w:jc w:val="right"/>
      </w:pPr>
      <w:r>
        <w:rPr>
          <w:rFonts w:hint="eastAsia"/>
        </w:rPr>
        <w:t>周星宇</w:t>
      </w:r>
    </w:p>
    <w:p w:rsidR="00A6469B" w:rsidRDefault="00A6469B" w:rsidP="00A6469B">
      <w:pPr>
        <w:jc w:val="right"/>
      </w:pPr>
      <w:bookmarkStart w:id="0" w:name="_GoBack"/>
      <w:bookmarkEnd w:id="0"/>
      <w:r>
        <w:rPr>
          <w:rFonts w:hint="eastAsia"/>
        </w:rPr>
        <w:t>2018.3.22</w:t>
      </w:r>
    </w:p>
    <w:p w:rsidR="00B10720" w:rsidRDefault="00B10720" w:rsidP="00701106"/>
    <w:p w:rsidR="003C0CE0" w:rsidRDefault="00834A56" w:rsidP="003C0CE0">
      <w:pPr>
        <w:pStyle w:val="2"/>
      </w:pPr>
      <w:r>
        <w:t>1</w:t>
      </w:r>
      <w:r w:rsidR="003C0CE0" w:rsidRPr="003C0CE0">
        <w:t>.LCD设备</w:t>
      </w:r>
    </w:p>
    <w:p w:rsidR="00A83795" w:rsidRDefault="00A83795" w:rsidP="00004F2F">
      <w:pPr>
        <w:rPr>
          <w:b/>
        </w:rPr>
      </w:pPr>
      <w:r>
        <w:rPr>
          <w:rFonts w:hint="eastAsia"/>
          <w:b/>
        </w:rPr>
        <w:t>1.0 总览</w:t>
      </w:r>
    </w:p>
    <w:p w:rsidR="00A83795" w:rsidRDefault="00A83795" w:rsidP="00004F2F"/>
    <w:p w:rsidR="006140FE" w:rsidRDefault="006140FE" w:rsidP="00004F2F">
      <w:r>
        <w:rPr>
          <w:rFonts w:hint="eastAsia"/>
        </w:rPr>
        <w:t>在</w:t>
      </w:r>
      <w:r w:rsidR="0067146E">
        <w:rPr>
          <w:rFonts w:hint="eastAsia"/>
        </w:rPr>
        <w:t>系统开机启动LCD初始化过程中，需要经历三个过程：</w:t>
      </w:r>
    </w:p>
    <w:p w:rsidR="0067146E" w:rsidRDefault="0067146E" w:rsidP="00004F2F">
      <w:r>
        <w:rPr>
          <w:rFonts w:hint="eastAsia"/>
        </w:rPr>
        <w:t xml:space="preserve">1 </w:t>
      </w:r>
      <w:r w:rsidR="00980203">
        <w:t xml:space="preserve"> </w:t>
      </w:r>
      <w:r>
        <w:rPr>
          <w:rFonts w:hint="eastAsia"/>
        </w:rPr>
        <w:t>LCD型号</w:t>
      </w:r>
      <w:r w:rsidR="00980203">
        <w:rPr>
          <w:rFonts w:hint="eastAsia"/>
        </w:rPr>
        <w:t>选择</w:t>
      </w:r>
    </w:p>
    <w:p w:rsidR="0067146E" w:rsidRDefault="0067146E" w:rsidP="00004F2F">
      <w:r>
        <w:rPr>
          <w:rFonts w:hint="eastAsia"/>
        </w:rPr>
        <w:t>2 初始化LCD设备</w:t>
      </w:r>
    </w:p>
    <w:p w:rsidR="0067146E" w:rsidRPr="00A83795" w:rsidRDefault="0067146E" w:rsidP="00004F2F">
      <w:r>
        <w:rPr>
          <w:rFonts w:hint="eastAsia"/>
        </w:rPr>
        <w:t>3 初始化frameBuffer设备</w:t>
      </w:r>
    </w:p>
    <w:p w:rsidR="00A83795" w:rsidRDefault="00A83795" w:rsidP="00004F2F"/>
    <w:p w:rsidR="00A83795" w:rsidRPr="00A83795" w:rsidRDefault="00A83795" w:rsidP="00004F2F">
      <w:r>
        <w:object w:dxaOrig="15151" w:dyaOrig="90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247.8pt" o:ole="">
            <v:imagedata r:id="rId7" o:title=""/>
          </v:shape>
          <o:OLEObject Type="Embed" ProgID="Visio.Drawing.15" ShapeID="_x0000_i1025" DrawAspect="Content" ObjectID="_1583321144" r:id="rId8"/>
        </w:object>
      </w:r>
    </w:p>
    <w:p w:rsidR="00A83795" w:rsidRDefault="00A83795" w:rsidP="00004F2F">
      <w:pPr>
        <w:rPr>
          <w:b/>
        </w:rPr>
      </w:pPr>
    </w:p>
    <w:p w:rsidR="002F6EDF" w:rsidRPr="00834A56" w:rsidRDefault="00834A56" w:rsidP="00004F2F">
      <w:pPr>
        <w:rPr>
          <w:b/>
        </w:rPr>
      </w:pPr>
      <w:r w:rsidRPr="00834A56">
        <w:rPr>
          <w:rFonts w:hint="eastAsia"/>
          <w:b/>
        </w:rPr>
        <w:t>1.1 LCD</w:t>
      </w:r>
      <w:r w:rsidR="003D28E1">
        <w:rPr>
          <w:rFonts w:hint="eastAsia"/>
          <w:b/>
        </w:rPr>
        <w:t>型号</w:t>
      </w:r>
    </w:p>
    <w:p w:rsidR="00451587" w:rsidRDefault="00451587" w:rsidP="00B82576"/>
    <w:p w:rsidR="00B82576" w:rsidRDefault="00B82576" w:rsidP="00B82576">
      <w:r>
        <w:rPr>
          <w:rFonts w:hint="eastAsia"/>
        </w:rPr>
        <w:t>NanoPi</w:t>
      </w:r>
      <w:r>
        <w:t>2</w:t>
      </w:r>
      <w:r>
        <w:rPr>
          <w:rFonts w:hint="eastAsia"/>
        </w:rPr>
        <w:t>支持的所有LCD型号使用一个结构体来存储nanopi2_lcd_config</w:t>
      </w:r>
    </w:p>
    <w:p w:rsidR="00B82576" w:rsidRPr="004D0147" w:rsidRDefault="00B82576" w:rsidP="00B82576"/>
    <w:p w:rsidR="00B82576" w:rsidRPr="00004F2F" w:rsidRDefault="00B82576" w:rsidP="00B8257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04F2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* Try to guess LCD panel by kernel command line, or</w:t>
      </w:r>
      <w:r w:rsidRPr="00004F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:rsidR="00B82576" w:rsidRPr="00004F2F" w:rsidRDefault="00B82576" w:rsidP="00B8257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04F2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using *HD101* as default </w:t>
      </w:r>
      <w:r w:rsidRPr="00004F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:rsidR="00B82576" w:rsidRPr="00004F2F" w:rsidRDefault="00B82576" w:rsidP="00B8257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04F2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\linux-3.4.y-nanopi2-lollipop-mr1\arch\arm\plat-s5p4418\nanopi2</w:t>
      </w:r>
      <w:r w:rsidRPr="00004F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:rsidR="00B82576" w:rsidRPr="00004F2F" w:rsidRDefault="00B82576" w:rsidP="00B8257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04F2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*/</w:t>
      </w:r>
      <w:r w:rsidRPr="00004F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82576" w:rsidRPr="00004F2F" w:rsidRDefault="00B82576" w:rsidP="00B8257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04F2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atic</w:t>
      </w:r>
      <w:r w:rsidRPr="00004F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04F2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uct</w:t>
      </w:r>
      <w:r w:rsidRPr="00004F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:rsidR="00B82576" w:rsidRPr="00004F2F" w:rsidRDefault="00B82576" w:rsidP="00B8257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04F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004F2F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char</w:t>
      </w:r>
      <w:r w:rsidRPr="00004F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*name;  </w:t>
      </w:r>
    </w:p>
    <w:p w:rsidR="00B82576" w:rsidRPr="00004F2F" w:rsidRDefault="00B82576" w:rsidP="00B8257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04F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</w:t>
      </w:r>
      <w:r w:rsidRPr="00004F2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uct</w:t>
      </w:r>
      <w:r w:rsidRPr="00004F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nxp_lcd *lcd;  </w:t>
      </w:r>
    </w:p>
    <w:p w:rsidR="00B82576" w:rsidRPr="00004F2F" w:rsidRDefault="00B82576" w:rsidP="00B8257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04F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004F2F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004F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ctp;  </w:t>
      </w:r>
    </w:p>
    <w:p w:rsidR="00B82576" w:rsidRPr="00004F2F" w:rsidRDefault="00B82576" w:rsidP="00B8257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04F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nanopi2_lcd_config[] = {  </w:t>
      </w:r>
    </w:p>
    <w:p w:rsidR="00B82576" w:rsidRPr="00004F2F" w:rsidRDefault="00B82576" w:rsidP="00B8257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04F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</w:t>
      </w:r>
      <w:r w:rsidRPr="00004F2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HD101"</w:t>
      </w:r>
      <w:r w:rsidRPr="00004F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 &amp;wxga_hd101, 1 },  </w:t>
      </w:r>
    </w:p>
    <w:p w:rsidR="00B82576" w:rsidRPr="00004F2F" w:rsidRDefault="00B82576" w:rsidP="00B8257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04F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</w:t>
      </w:r>
      <w:r w:rsidRPr="00004F2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HD101B"</w:t>
      </w:r>
      <w:r w:rsidRPr="00004F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&amp;wxga_hd101, CTP_GOODIX  },  </w:t>
      </w:r>
    </w:p>
    <w:p w:rsidR="00B82576" w:rsidRPr="00004F2F" w:rsidRDefault="00B82576" w:rsidP="00B8257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04F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</w:t>
      </w:r>
      <w:r w:rsidRPr="00004F2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HD700"</w:t>
      </w:r>
      <w:r w:rsidRPr="00004F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 &amp;wxga_hd700, 1 },  </w:t>
      </w:r>
    </w:p>
    <w:p w:rsidR="00B82576" w:rsidRPr="00004F2F" w:rsidRDefault="00B82576" w:rsidP="00B8257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04F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</w:t>
      </w:r>
      <w:r w:rsidRPr="00004F2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HD702"</w:t>
      </w:r>
      <w:r w:rsidRPr="00004F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 &amp;wxga_hd700, CTP_GOODIX  },  </w:t>
      </w:r>
    </w:p>
    <w:p w:rsidR="00B82576" w:rsidRPr="00004F2F" w:rsidRDefault="00B82576" w:rsidP="00B8257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04F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</w:t>
      </w:r>
      <w:r w:rsidRPr="00004F2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S70"</w:t>
      </w:r>
      <w:r w:rsidRPr="00004F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   &amp;wvga_s70,   1 },  </w:t>
      </w:r>
    </w:p>
    <w:p w:rsidR="00B82576" w:rsidRPr="00004F2F" w:rsidRDefault="00B82576" w:rsidP="00B8257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04F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</w:t>
      </w:r>
      <w:r w:rsidRPr="00004F2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S702"</w:t>
      </w:r>
      <w:r w:rsidRPr="00004F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  &amp;wvga_s702,  1 },  </w:t>
      </w:r>
    </w:p>
    <w:p w:rsidR="00B82576" w:rsidRPr="00004F2F" w:rsidRDefault="00B82576" w:rsidP="00B8257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04F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</w:t>
      </w:r>
      <w:r w:rsidRPr="00004F2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S70D"</w:t>
      </w:r>
      <w:r w:rsidRPr="00004F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  &amp;wvga_s70d,  0 },  </w:t>
      </w:r>
    </w:p>
    <w:p w:rsidR="00B82576" w:rsidRPr="00004F2F" w:rsidRDefault="00B82576" w:rsidP="00B8257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04F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</w:t>
      </w:r>
      <w:r w:rsidRPr="00004F2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X710"</w:t>
      </w:r>
      <w:r w:rsidRPr="00004F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  &amp;wsvga_x710, CTP_ITE7260 },   </w:t>
      </w:r>
    </w:p>
    <w:p w:rsidR="00B82576" w:rsidRPr="00004F2F" w:rsidRDefault="00B82576" w:rsidP="00B8257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04F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</w:t>
      </w:r>
      <w:r w:rsidRPr="00004F2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S430"</w:t>
      </w:r>
      <w:r w:rsidRPr="00004F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  &amp;wvga_s430,  CTP_HIMAX   },  </w:t>
      </w:r>
    </w:p>
    <w:p w:rsidR="00B82576" w:rsidRPr="00004F2F" w:rsidRDefault="00B82576" w:rsidP="00B8257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04F2F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ifndef CONFIG_ANDROID</w:t>
      </w:r>
      <w:r w:rsidRPr="00004F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82576" w:rsidRPr="00004F2F" w:rsidRDefault="00B82576" w:rsidP="00B8257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04F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</w:t>
      </w:r>
      <w:r w:rsidRPr="00004F2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H43"</w:t>
      </w:r>
      <w:r w:rsidRPr="00004F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   &amp;hvga_h43,   0 },  </w:t>
      </w:r>
    </w:p>
    <w:p w:rsidR="00B82576" w:rsidRPr="00004F2F" w:rsidRDefault="00B82576" w:rsidP="00B8257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04F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</w:t>
      </w:r>
      <w:r w:rsidRPr="00004F2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P43"</w:t>
      </w:r>
      <w:r w:rsidRPr="00004F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   &amp;hvga_p43,   0 },  </w:t>
      </w:r>
    </w:p>
    <w:p w:rsidR="00B82576" w:rsidRPr="00004F2F" w:rsidRDefault="00B82576" w:rsidP="00B8257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04F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</w:t>
      </w:r>
      <w:r w:rsidRPr="00004F2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W35"</w:t>
      </w:r>
      <w:r w:rsidRPr="00004F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   &amp;qvga_w35,   0 },  </w:t>
      </w:r>
    </w:p>
    <w:p w:rsidR="00B82576" w:rsidRPr="00004F2F" w:rsidRDefault="00B82576" w:rsidP="00B8257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04F2F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endif</w:t>
      </w:r>
      <w:r w:rsidRPr="00004F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82576" w:rsidRPr="00004F2F" w:rsidRDefault="00B82576" w:rsidP="00B8257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04F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004F2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* TODO: Testing */</w:t>
      </w:r>
      <w:r w:rsidRPr="00004F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82576" w:rsidRPr="00004F2F" w:rsidRDefault="00B82576" w:rsidP="00B8257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04F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</w:t>
      </w:r>
      <w:r w:rsidRPr="00004F2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W50"</w:t>
      </w:r>
      <w:r w:rsidRPr="00004F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   &amp;wvga_w50,   0 },  </w:t>
      </w:r>
    </w:p>
    <w:p w:rsidR="00B82576" w:rsidRPr="00004F2F" w:rsidRDefault="00B82576" w:rsidP="00B8257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04F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</w:t>
      </w:r>
      <w:r w:rsidRPr="00004F2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W101"</w:t>
      </w:r>
      <w:r w:rsidRPr="00004F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  &amp;wsvga_w101, 1 },  </w:t>
      </w:r>
    </w:p>
    <w:p w:rsidR="00B82576" w:rsidRPr="00004F2F" w:rsidRDefault="00B82576" w:rsidP="00B8257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04F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</w:t>
      </w:r>
      <w:r w:rsidRPr="00004F2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A97"</w:t>
      </w:r>
      <w:r w:rsidRPr="00004F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   &amp;xga_a97,    0 },  </w:t>
      </w:r>
    </w:p>
    <w:p w:rsidR="00B82576" w:rsidRPr="00004F2F" w:rsidRDefault="00B82576" w:rsidP="00B8257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04F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</w:t>
      </w:r>
      <w:r w:rsidRPr="00004F2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LQ150"</w:t>
      </w:r>
      <w:r w:rsidRPr="00004F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 &amp;xga_lq150,  1 },  </w:t>
      </w:r>
    </w:p>
    <w:p w:rsidR="00B82576" w:rsidRPr="00004F2F" w:rsidRDefault="00B82576" w:rsidP="00B8257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04F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</w:t>
      </w:r>
      <w:r w:rsidRPr="00004F2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L80"</w:t>
      </w:r>
      <w:r w:rsidRPr="00004F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   &amp;vga_l80,    1 },  </w:t>
      </w:r>
    </w:p>
    <w:p w:rsidR="00B82576" w:rsidRPr="00004F2F" w:rsidRDefault="00B82576" w:rsidP="00B8257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04F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</w:t>
      </w:r>
      <w:r w:rsidRPr="00004F2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BP101"</w:t>
      </w:r>
      <w:r w:rsidRPr="00004F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 &amp;wxga_bp101, 1 },  </w:t>
      </w:r>
    </w:p>
    <w:p w:rsidR="00B82576" w:rsidRPr="00004F2F" w:rsidRDefault="00B82576" w:rsidP="00B8257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04F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</w:t>
      </w:r>
      <w:r w:rsidRPr="00004F2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HDMI"</w:t>
      </w:r>
      <w:r w:rsidRPr="00004F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  &amp;hdmi_def,   0 },   </w:t>
      </w:r>
      <w:r w:rsidRPr="00004F2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* Pls keep it at last */</w:t>
      </w:r>
      <w:r w:rsidRPr="00004F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82576" w:rsidRPr="00004F2F" w:rsidRDefault="00B82576" w:rsidP="00B8257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04F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;  </w:t>
      </w:r>
    </w:p>
    <w:p w:rsidR="00B82576" w:rsidRDefault="00B82576" w:rsidP="00B82576">
      <w:r>
        <w:rPr>
          <w:rFonts w:hint="eastAsia"/>
        </w:rPr>
        <w:t>其中存储了每种LCD的名称与驱动参数。</w:t>
      </w:r>
    </w:p>
    <w:p w:rsidR="00B82576" w:rsidRDefault="00B82576" w:rsidP="00B82576">
      <w:r>
        <w:rPr>
          <w:rFonts w:hint="eastAsia"/>
        </w:rPr>
        <w:t>第一列：LCD名字</w:t>
      </w:r>
    </w:p>
    <w:p w:rsidR="00B82576" w:rsidRDefault="00B82576" w:rsidP="00B82576">
      <w:r>
        <w:rPr>
          <w:rFonts w:hint="eastAsia"/>
        </w:rPr>
        <w:t>第二列：LCD参数结构体</w:t>
      </w:r>
    </w:p>
    <w:p w:rsidR="00B82576" w:rsidRDefault="00B82576" w:rsidP="00B82576">
      <w:r>
        <w:rPr>
          <w:rFonts w:hint="eastAsia"/>
        </w:rPr>
        <w:t>第三列：使用触摸芯片型号</w:t>
      </w:r>
    </w:p>
    <w:p w:rsidR="00B82576" w:rsidRDefault="00B82576" w:rsidP="00B82576">
      <w:r>
        <w:rPr>
          <w:rFonts w:hint="eastAsia"/>
        </w:rPr>
        <w:t>下面用wsvga_x710型号的LCD举例。</w:t>
      </w:r>
    </w:p>
    <w:p w:rsidR="00B82576" w:rsidRPr="001F442F" w:rsidRDefault="00B82576" w:rsidP="00B8257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F442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* </w:t>
      </w:r>
      <w:r w:rsidRPr="001F44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:rsidR="00B82576" w:rsidRPr="001F442F" w:rsidRDefault="00B82576" w:rsidP="00B8257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F442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\linux-3.4.y-nanopi2-lollipop-mr1\arch\arm\plat-s5p4418\nanopi2</w:t>
      </w:r>
      <w:r w:rsidRPr="001F44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:rsidR="00B82576" w:rsidRPr="001F442F" w:rsidRDefault="00B82576" w:rsidP="00B8257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F442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/</w:t>
      </w:r>
      <w:r w:rsidRPr="001F44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82576" w:rsidRPr="001F442F" w:rsidRDefault="00B82576" w:rsidP="00B8257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F442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atic</w:t>
      </w:r>
      <w:r w:rsidRPr="001F44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1F442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uct</w:t>
      </w:r>
      <w:r w:rsidRPr="001F44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nxp_lcd wsvga_x710 = {  </w:t>
      </w:r>
    </w:p>
    <w:p w:rsidR="00B82576" w:rsidRPr="001F442F" w:rsidRDefault="00B82576" w:rsidP="00B8257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F44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.width= 1024,  </w:t>
      </w:r>
    </w:p>
    <w:p w:rsidR="00B82576" w:rsidRPr="001F442F" w:rsidRDefault="00B82576" w:rsidP="00B8257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F44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.height = 600,  </w:t>
      </w:r>
    </w:p>
    <w:p w:rsidR="00B82576" w:rsidRPr="001F442F" w:rsidRDefault="00B82576" w:rsidP="00B8257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F44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.p_width = 154,  </w:t>
      </w:r>
    </w:p>
    <w:p w:rsidR="00B82576" w:rsidRPr="001F442F" w:rsidRDefault="00B82576" w:rsidP="00B8257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F44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.p_height = 90,  </w:t>
      </w:r>
    </w:p>
    <w:p w:rsidR="00B82576" w:rsidRPr="001F442F" w:rsidRDefault="00B82576" w:rsidP="00B8257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F44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.bpp = 24,  </w:t>
      </w:r>
    </w:p>
    <w:p w:rsidR="00B82576" w:rsidRPr="001F442F" w:rsidRDefault="00B82576" w:rsidP="00B8257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F44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.freq = 61,  </w:t>
      </w:r>
    </w:p>
    <w:p w:rsidR="00B82576" w:rsidRPr="001F442F" w:rsidRDefault="00B82576" w:rsidP="00B8257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F44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.timing = {  </w:t>
      </w:r>
    </w:p>
    <w:p w:rsidR="00B82576" w:rsidRPr="001F442F" w:rsidRDefault="00B82576" w:rsidP="00B8257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F44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.h_fp = 84,  </w:t>
      </w:r>
    </w:p>
    <w:p w:rsidR="00B82576" w:rsidRPr="001F442F" w:rsidRDefault="00B82576" w:rsidP="00B8257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F44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.h_bp = 84,  </w:t>
      </w:r>
    </w:p>
    <w:p w:rsidR="00B82576" w:rsidRPr="001F442F" w:rsidRDefault="00B82576" w:rsidP="00B8257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F44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.h_sw = 88,  </w:t>
      </w:r>
    </w:p>
    <w:p w:rsidR="00B82576" w:rsidRPr="001F442F" w:rsidRDefault="00B82576" w:rsidP="00B8257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F44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.v_fp = 10,  </w:t>
      </w:r>
    </w:p>
    <w:p w:rsidR="00B82576" w:rsidRPr="001F442F" w:rsidRDefault="00B82576" w:rsidP="00B8257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F44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.v_fpe = 1,  </w:t>
      </w:r>
    </w:p>
    <w:p w:rsidR="00B82576" w:rsidRPr="001F442F" w:rsidRDefault="00B82576" w:rsidP="00B8257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F44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.v_bp = 10,  </w:t>
      </w:r>
    </w:p>
    <w:p w:rsidR="00B82576" w:rsidRPr="001F442F" w:rsidRDefault="00B82576" w:rsidP="00B8257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F44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.v_bpe = 1,  </w:t>
      </w:r>
    </w:p>
    <w:p w:rsidR="00B82576" w:rsidRPr="001F442F" w:rsidRDefault="00B82576" w:rsidP="00B8257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F44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.v_sw = 20,  </w:t>
      </w:r>
    </w:p>
    <w:p w:rsidR="00B82576" w:rsidRPr="001F442F" w:rsidRDefault="00B82576" w:rsidP="00B8257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F44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,  </w:t>
      </w:r>
    </w:p>
    <w:p w:rsidR="00B82576" w:rsidRPr="001F442F" w:rsidRDefault="00B82576" w:rsidP="00B8257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F44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.polarity = {  </w:t>
      </w:r>
    </w:p>
    <w:p w:rsidR="00B82576" w:rsidRPr="001F442F" w:rsidRDefault="00B82576" w:rsidP="00B8257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F44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.rise_vclk = 0,  </w:t>
      </w:r>
    </w:p>
    <w:p w:rsidR="00B82576" w:rsidRPr="001F442F" w:rsidRDefault="00B82576" w:rsidP="00B8257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F44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.inv_hsync = 1,  </w:t>
      </w:r>
    </w:p>
    <w:p w:rsidR="00B82576" w:rsidRPr="001F442F" w:rsidRDefault="00B82576" w:rsidP="00B8257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F44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.inv_vsync = 1,  </w:t>
      </w:r>
    </w:p>
    <w:p w:rsidR="00B82576" w:rsidRPr="001F442F" w:rsidRDefault="00B82576" w:rsidP="00B8257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F44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.inv_vden = 0,  </w:t>
      </w:r>
    </w:p>
    <w:p w:rsidR="00B82576" w:rsidRPr="001F442F" w:rsidRDefault="00B82576" w:rsidP="00B8257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F44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,  </w:t>
      </w:r>
    </w:p>
    <w:p w:rsidR="00B82576" w:rsidRPr="001F442F" w:rsidRDefault="00B82576" w:rsidP="00B8257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F44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.gpio_init = hd101_gpio_init,  </w:t>
      </w:r>
    </w:p>
    <w:p w:rsidR="00B82576" w:rsidRPr="001F442F" w:rsidRDefault="00B82576" w:rsidP="00B8257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F44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;  </w:t>
      </w:r>
    </w:p>
    <w:p w:rsidR="00B82576" w:rsidRDefault="00B82576" w:rsidP="00B82576">
      <w:r>
        <w:rPr>
          <w:rFonts w:hint="eastAsia"/>
        </w:rPr>
        <w:t>其中各参数的含义如下：</w:t>
      </w:r>
    </w:p>
    <w:p w:rsidR="00B82576" w:rsidRPr="00F7239E" w:rsidRDefault="00B82576" w:rsidP="00B82576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7239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*</w:t>
      </w:r>
      <w:r w:rsidRPr="00F723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:rsidR="00B82576" w:rsidRPr="00F7239E" w:rsidRDefault="00B82576" w:rsidP="00B82576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7239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\linux-3.4.y-nanopi2-lollipop-mr1\arch\arm\plat-s5p4418\nanopi2\include</w:t>
      </w:r>
      <w:r w:rsidRPr="00F723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:rsidR="00B82576" w:rsidRPr="00F7239E" w:rsidRDefault="00B82576" w:rsidP="00B82576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7239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struct nxp_lcd</w:t>
      </w:r>
      <w:r w:rsidRPr="00F723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:rsidR="00B82576" w:rsidRPr="00F7239E" w:rsidRDefault="00B82576" w:rsidP="00B82576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7239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@width:      horizontal resolution</w:t>
      </w:r>
      <w:r w:rsidRPr="00F723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>&lt;</w:t>
      </w:r>
      <w:r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>水平分辨率</w:t>
      </w:r>
      <w:r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>&gt;</w:t>
      </w:r>
    </w:p>
    <w:p w:rsidR="00B82576" w:rsidRPr="00F7239E" w:rsidRDefault="00B82576" w:rsidP="00B82576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7239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@height:     vertical resolution</w:t>
      </w:r>
      <w:r w:rsidRPr="00F723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>&lt;</w:t>
      </w:r>
      <w:r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>垂直分辨率</w:t>
      </w:r>
      <w:r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>&gt;</w:t>
      </w:r>
    </w:p>
    <w:p w:rsidR="00B82576" w:rsidRPr="00F7239E" w:rsidRDefault="00B82576" w:rsidP="00B82576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7239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@p_width:    width of lcd in mm</w:t>
      </w:r>
      <w:r w:rsidRPr="00F723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>&lt;</w:t>
      </w:r>
      <w:r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>水平物理尺寸</w:t>
      </w:r>
      <w:r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>&gt;</w:t>
      </w:r>
    </w:p>
    <w:p w:rsidR="00B82576" w:rsidRPr="00F7239E" w:rsidRDefault="00B82576" w:rsidP="00B82576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7239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@p_height:   height of lcd in mm</w:t>
      </w:r>
      <w:r w:rsidRPr="00F723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>&lt;</w:t>
      </w:r>
      <w:r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>垂直物理尺寸</w:t>
      </w:r>
      <w:r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>&gt;</w:t>
      </w:r>
    </w:p>
    <w:p w:rsidR="00B82576" w:rsidRPr="00F7239E" w:rsidRDefault="00B82576" w:rsidP="00B82576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7239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@bpp:        bits per pixel</w:t>
      </w:r>
      <w:r w:rsidRPr="00F723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&lt;</w:t>
      </w:r>
      <w:r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>每个像素要用多少位</w:t>
      </w:r>
      <w:r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>(</w:t>
      </w:r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24</w:t>
      </w:r>
      <w:r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>)</w:t>
      </w:r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&gt;</w:t>
      </w:r>
    </w:p>
    <w:p w:rsidR="00B82576" w:rsidRPr="00F7239E" w:rsidRDefault="00B82576" w:rsidP="00B82576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7239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@freq:       vframe frequency</w:t>
      </w:r>
      <w:r w:rsidRPr="00F723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&lt;</w:t>
      </w:r>
      <w:r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>刷新帧率</w:t>
      </w:r>
      <w:r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>(</w:t>
      </w:r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61</w:t>
      </w:r>
      <w:r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>)</w:t>
      </w:r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&gt;</w:t>
      </w:r>
    </w:p>
    <w:p w:rsidR="00B82576" w:rsidRPr="00F7239E" w:rsidRDefault="00B82576" w:rsidP="00B82576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7239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@timing:     timing values</w:t>
      </w:r>
      <w:r w:rsidRPr="00F723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&lt;</w:t>
      </w:r>
      <w:r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>存储时序参数的结构体</w:t>
      </w:r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&gt;</w:t>
      </w:r>
    </w:p>
    <w:p w:rsidR="00B82576" w:rsidRPr="00F7239E" w:rsidRDefault="00B82576" w:rsidP="00B82576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7239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@polarity:   polarity settings</w:t>
      </w:r>
      <w:r w:rsidRPr="00F723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>&lt;</w:t>
      </w:r>
      <w:r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>结构体，存储信号线极性</w:t>
      </w:r>
      <w:r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>&gt;</w:t>
      </w:r>
    </w:p>
    <w:p w:rsidR="00B82576" w:rsidRPr="00F7239E" w:rsidRDefault="00B82576" w:rsidP="00B82576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7239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@gpio_init:  pointer to GPIO init function</w:t>
      </w:r>
      <w:r w:rsidRPr="00F723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>&lt;</w:t>
      </w:r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GPIO</w:t>
      </w:r>
      <w:r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>初始化函数</w:t>
      </w:r>
      <w:r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>&gt;</w:t>
      </w:r>
    </w:p>
    <w:p w:rsidR="00B82576" w:rsidRPr="00F7239E" w:rsidRDefault="00B82576" w:rsidP="00B82576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7239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</w:t>
      </w:r>
      <w:r w:rsidRPr="00F723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:rsidR="00B82576" w:rsidRPr="00F7239E" w:rsidRDefault="00B82576" w:rsidP="00B82576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7239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/</w:t>
      </w:r>
      <w:r w:rsidRPr="00F723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82576" w:rsidRPr="00F7239E" w:rsidRDefault="00B82576" w:rsidP="00B82576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7239E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uct</w:t>
      </w:r>
      <w:r w:rsidRPr="00F723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nxp_lcd {  </w:t>
      </w:r>
    </w:p>
    <w:p w:rsidR="00B82576" w:rsidRPr="00F7239E" w:rsidRDefault="00B82576" w:rsidP="00B82576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723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7239E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723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width;  </w:t>
      </w:r>
    </w:p>
    <w:p w:rsidR="00B82576" w:rsidRPr="00F7239E" w:rsidRDefault="00B82576" w:rsidP="00B82576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723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7239E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723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height;  </w:t>
      </w:r>
    </w:p>
    <w:p w:rsidR="00B82576" w:rsidRPr="00F7239E" w:rsidRDefault="00B82576" w:rsidP="00B82576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723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7239E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723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p_width;  </w:t>
      </w:r>
    </w:p>
    <w:p w:rsidR="00B82576" w:rsidRPr="00F7239E" w:rsidRDefault="00B82576" w:rsidP="00B82576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723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7239E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723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p_height;  </w:t>
      </w:r>
    </w:p>
    <w:p w:rsidR="00B82576" w:rsidRPr="00F7239E" w:rsidRDefault="00B82576" w:rsidP="00B82576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723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7239E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723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bpp;  </w:t>
      </w:r>
    </w:p>
    <w:p w:rsidR="00B82576" w:rsidRPr="00F7239E" w:rsidRDefault="00B82576" w:rsidP="00B82576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723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7239E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723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freq;  </w:t>
      </w:r>
    </w:p>
    <w:p w:rsidR="00B82576" w:rsidRPr="00F7239E" w:rsidRDefault="00B82576" w:rsidP="00B82576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723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7239E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uct</w:t>
      </w:r>
      <w:r w:rsidRPr="00F723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nxp_lcd_timing timing;  </w:t>
      </w:r>
    </w:p>
    <w:p w:rsidR="00B82576" w:rsidRPr="00F7239E" w:rsidRDefault="00B82576" w:rsidP="00B82576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723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7239E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uct</w:t>
      </w:r>
      <w:r w:rsidRPr="00F723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nxp_lcd_polarity polarity;  </w:t>
      </w:r>
    </w:p>
    <w:p w:rsidR="00B82576" w:rsidRPr="00F7239E" w:rsidRDefault="00B82576" w:rsidP="00B82576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723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7239E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F723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(*gpio_init)(</w:t>
      </w:r>
      <w:r w:rsidRPr="00F7239E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F723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B82576" w:rsidRPr="00F7239E" w:rsidRDefault="00B82576" w:rsidP="00B82576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723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;  </w:t>
      </w:r>
    </w:p>
    <w:p w:rsidR="00B82576" w:rsidRDefault="00B82576" w:rsidP="00B82576"/>
    <w:p w:rsidR="00B82576" w:rsidRPr="00432519" w:rsidRDefault="00B82576" w:rsidP="00B82576">
      <w:pPr>
        <w:widowControl/>
        <w:numPr>
          <w:ilvl w:val="0"/>
          <w:numId w:val="2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3251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*</w:t>
      </w:r>
      <w:r w:rsidRPr="0043251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:rsidR="00B82576" w:rsidRPr="00432519" w:rsidRDefault="00B82576" w:rsidP="00B82576">
      <w:pPr>
        <w:widowControl/>
        <w:numPr>
          <w:ilvl w:val="0"/>
          <w:numId w:val="2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3251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struct nxp_lcd_timing</w:t>
      </w:r>
      <w:r w:rsidRPr="0043251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:rsidR="00B82576" w:rsidRPr="00432519" w:rsidRDefault="00B82576" w:rsidP="00B82576">
      <w:pPr>
        <w:widowControl/>
        <w:numPr>
          <w:ilvl w:val="0"/>
          <w:numId w:val="2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3251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@h_fp:   horizontal front porch</w:t>
      </w:r>
      <w:r w:rsidRPr="0043251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:rsidR="00B82576" w:rsidRPr="00432519" w:rsidRDefault="00B82576" w:rsidP="00B82576">
      <w:pPr>
        <w:widowControl/>
        <w:numPr>
          <w:ilvl w:val="0"/>
          <w:numId w:val="2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3251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@h_bp:   horizontal back porch</w:t>
      </w:r>
      <w:r w:rsidRPr="0043251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:rsidR="00B82576" w:rsidRPr="00432519" w:rsidRDefault="00B82576" w:rsidP="00B82576">
      <w:pPr>
        <w:widowControl/>
        <w:numPr>
          <w:ilvl w:val="0"/>
          <w:numId w:val="2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3251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@h_sw:   horizontal sync width</w:t>
      </w:r>
      <w:r w:rsidRPr="0043251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:rsidR="00B82576" w:rsidRPr="00432519" w:rsidRDefault="00B82576" w:rsidP="00B82576">
      <w:pPr>
        <w:widowControl/>
        <w:numPr>
          <w:ilvl w:val="0"/>
          <w:numId w:val="2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3251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@v_fp:   vertical front porch</w:t>
      </w:r>
      <w:r w:rsidRPr="0043251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:rsidR="00B82576" w:rsidRPr="00432519" w:rsidRDefault="00B82576" w:rsidP="00B82576">
      <w:pPr>
        <w:widowControl/>
        <w:numPr>
          <w:ilvl w:val="0"/>
          <w:numId w:val="2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3251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@v_fpe:  vertical front porch for even field</w:t>
      </w:r>
      <w:r w:rsidRPr="0043251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:rsidR="00B82576" w:rsidRPr="00432519" w:rsidRDefault="00B82576" w:rsidP="00B82576">
      <w:pPr>
        <w:widowControl/>
        <w:numPr>
          <w:ilvl w:val="0"/>
          <w:numId w:val="2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3251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@v_bp:   vertical back porch</w:t>
      </w:r>
      <w:r w:rsidRPr="0043251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:rsidR="00B82576" w:rsidRPr="00432519" w:rsidRDefault="00B82576" w:rsidP="00B82576">
      <w:pPr>
        <w:widowControl/>
        <w:numPr>
          <w:ilvl w:val="0"/>
          <w:numId w:val="2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3251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@v_bpe:  vertical back porch for even field</w:t>
      </w:r>
      <w:r w:rsidRPr="0043251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:rsidR="00B82576" w:rsidRPr="00432519" w:rsidRDefault="00B82576" w:rsidP="00B82576">
      <w:pPr>
        <w:widowControl/>
        <w:numPr>
          <w:ilvl w:val="0"/>
          <w:numId w:val="2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3251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/</w:t>
      </w:r>
      <w:r w:rsidRPr="0043251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82576" w:rsidRPr="00432519" w:rsidRDefault="00B82576" w:rsidP="00B82576">
      <w:pPr>
        <w:widowControl/>
        <w:numPr>
          <w:ilvl w:val="0"/>
          <w:numId w:val="2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3251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uct</w:t>
      </w:r>
      <w:r w:rsidRPr="0043251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nxp_lcd_timing {  </w:t>
      </w:r>
    </w:p>
    <w:p w:rsidR="00B82576" w:rsidRPr="00432519" w:rsidRDefault="00B82576" w:rsidP="00B82576">
      <w:pPr>
        <w:widowControl/>
        <w:numPr>
          <w:ilvl w:val="0"/>
          <w:numId w:val="2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3251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432519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43251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h_fp;  </w:t>
      </w:r>
    </w:p>
    <w:p w:rsidR="00B82576" w:rsidRPr="00432519" w:rsidRDefault="00B82576" w:rsidP="00B82576">
      <w:pPr>
        <w:widowControl/>
        <w:numPr>
          <w:ilvl w:val="0"/>
          <w:numId w:val="2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3251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432519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43251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h_bp;  </w:t>
      </w:r>
    </w:p>
    <w:p w:rsidR="00B82576" w:rsidRPr="00432519" w:rsidRDefault="00B82576" w:rsidP="00B82576">
      <w:pPr>
        <w:widowControl/>
        <w:numPr>
          <w:ilvl w:val="0"/>
          <w:numId w:val="2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3251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432519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43251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h_sw;  </w:t>
      </w:r>
    </w:p>
    <w:p w:rsidR="00B82576" w:rsidRPr="00432519" w:rsidRDefault="00B82576" w:rsidP="00B82576">
      <w:pPr>
        <w:widowControl/>
        <w:numPr>
          <w:ilvl w:val="0"/>
          <w:numId w:val="2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3251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432519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43251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v_fp;  </w:t>
      </w:r>
    </w:p>
    <w:p w:rsidR="00B82576" w:rsidRPr="00432519" w:rsidRDefault="00B82576" w:rsidP="00B82576">
      <w:pPr>
        <w:widowControl/>
        <w:numPr>
          <w:ilvl w:val="0"/>
          <w:numId w:val="2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3251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432519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43251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v_fpe;  </w:t>
      </w:r>
    </w:p>
    <w:p w:rsidR="00B82576" w:rsidRPr="00432519" w:rsidRDefault="00B82576" w:rsidP="00B82576">
      <w:pPr>
        <w:widowControl/>
        <w:numPr>
          <w:ilvl w:val="0"/>
          <w:numId w:val="2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3251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432519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43251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v_bp;  </w:t>
      </w:r>
    </w:p>
    <w:p w:rsidR="00B82576" w:rsidRPr="00432519" w:rsidRDefault="00B82576" w:rsidP="00B82576">
      <w:pPr>
        <w:widowControl/>
        <w:numPr>
          <w:ilvl w:val="0"/>
          <w:numId w:val="2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3251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432519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43251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v_bpe;  </w:t>
      </w:r>
    </w:p>
    <w:p w:rsidR="00B82576" w:rsidRPr="00432519" w:rsidRDefault="00B82576" w:rsidP="00B82576">
      <w:pPr>
        <w:widowControl/>
        <w:numPr>
          <w:ilvl w:val="0"/>
          <w:numId w:val="2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3251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432519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43251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v_sw;  </w:t>
      </w:r>
    </w:p>
    <w:p w:rsidR="00B82576" w:rsidRPr="00432519" w:rsidRDefault="00B82576" w:rsidP="00B82576">
      <w:pPr>
        <w:widowControl/>
        <w:numPr>
          <w:ilvl w:val="0"/>
          <w:numId w:val="2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3251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;  </w:t>
      </w:r>
    </w:p>
    <w:p w:rsidR="00B82576" w:rsidRDefault="00B82576" w:rsidP="00B82576">
      <w:pPr>
        <w:rPr>
          <w:noProof/>
        </w:rPr>
      </w:pPr>
      <w:r>
        <w:rPr>
          <w:rFonts w:hint="eastAsia"/>
          <w:noProof/>
        </w:rPr>
        <w:t>时序参数的含义参考LCD控制时序</w:t>
      </w:r>
    </w:p>
    <w:p w:rsidR="00B82576" w:rsidRDefault="00B82576" w:rsidP="00B82576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7EA322B8" wp14:editId="5377E88D">
            <wp:extent cx="4643252" cy="4753380"/>
            <wp:effectExtent l="0" t="0" r="508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CD timing.gif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49655" cy="4759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2576" w:rsidRPr="00432519" w:rsidRDefault="00B82576" w:rsidP="00B82576">
      <w:pPr>
        <w:widowControl/>
        <w:numPr>
          <w:ilvl w:val="0"/>
          <w:numId w:val="2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3251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*</w:t>
      </w:r>
      <w:r w:rsidRPr="0043251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:rsidR="00B82576" w:rsidRPr="00432519" w:rsidRDefault="00B82576" w:rsidP="00B82576">
      <w:pPr>
        <w:widowControl/>
        <w:numPr>
          <w:ilvl w:val="0"/>
          <w:numId w:val="2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3251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struct nxp_lcd_polarity</w:t>
      </w:r>
      <w:r w:rsidRPr="0043251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:rsidR="00B82576" w:rsidRPr="00432519" w:rsidRDefault="00B82576" w:rsidP="00B82576">
      <w:pPr>
        <w:widowControl/>
        <w:numPr>
          <w:ilvl w:val="0"/>
          <w:numId w:val="2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3251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@rise_vclk:  if 1, video data is fetched at rising edge</w:t>
      </w:r>
      <w:r w:rsidRPr="0043251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:rsidR="00B82576" w:rsidRPr="00432519" w:rsidRDefault="00B82576" w:rsidP="00B82576">
      <w:pPr>
        <w:widowControl/>
        <w:numPr>
          <w:ilvl w:val="0"/>
          <w:numId w:val="2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3251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@inv_hsync:  if HSYNC polarity is inversed</w:t>
      </w:r>
      <w:r w:rsidRPr="0043251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:rsidR="00B82576" w:rsidRPr="00432519" w:rsidRDefault="00B82576" w:rsidP="00B82576">
      <w:pPr>
        <w:widowControl/>
        <w:numPr>
          <w:ilvl w:val="0"/>
          <w:numId w:val="2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3251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@inv_vsync:  if VSYNC polarity is inversed</w:t>
      </w:r>
      <w:r w:rsidRPr="0043251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:rsidR="00B82576" w:rsidRPr="00432519" w:rsidRDefault="00B82576" w:rsidP="00B82576">
      <w:pPr>
        <w:widowControl/>
        <w:numPr>
          <w:ilvl w:val="0"/>
          <w:numId w:val="2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3251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@inv_vden:   if VDEN polarity is inversed</w:t>
      </w:r>
      <w:r w:rsidRPr="0043251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:rsidR="00B82576" w:rsidRPr="00432519" w:rsidRDefault="00B82576" w:rsidP="00B82576">
      <w:pPr>
        <w:widowControl/>
        <w:numPr>
          <w:ilvl w:val="0"/>
          <w:numId w:val="2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3251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/</w:t>
      </w:r>
      <w:r w:rsidRPr="0043251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82576" w:rsidRPr="00432519" w:rsidRDefault="00B82576" w:rsidP="00B82576">
      <w:pPr>
        <w:widowControl/>
        <w:numPr>
          <w:ilvl w:val="0"/>
          <w:numId w:val="2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3251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uct</w:t>
      </w:r>
      <w:r w:rsidRPr="0043251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nxp_lcd_polarity {  </w:t>
      </w:r>
    </w:p>
    <w:p w:rsidR="00B82576" w:rsidRPr="00432519" w:rsidRDefault="00B82576" w:rsidP="00B82576">
      <w:pPr>
        <w:widowControl/>
        <w:numPr>
          <w:ilvl w:val="0"/>
          <w:numId w:val="2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3251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432519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43251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rise_vclk;  </w:t>
      </w:r>
    </w:p>
    <w:p w:rsidR="00B82576" w:rsidRPr="00432519" w:rsidRDefault="00B82576" w:rsidP="00B82576">
      <w:pPr>
        <w:widowControl/>
        <w:numPr>
          <w:ilvl w:val="0"/>
          <w:numId w:val="2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3251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432519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43251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nv_hsync;  </w:t>
      </w:r>
    </w:p>
    <w:p w:rsidR="00B82576" w:rsidRPr="00432519" w:rsidRDefault="00B82576" w:rsidP="00B82576">
      <w:pPr>
        <w:widowControl/>
        <w:numPr>
          <w:ilvl w:val="0"/>
          <w:numId w:val="2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3251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432519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43251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nv_vsync;  </w:t>
      </w:r>
    </w:p>
    <w:p w:rsidR="00B82576" w:rsidRPr="00432519" w:rsidRDefault="00B82576" w:rsidP="00B82576">
      <w:pPr>
        <w:widowControl/>
        <w:numPr>
          <w:ilvl w:val="0"/>
          <w:numId w:val="2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3251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432519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43251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nv_vden;  </w:t>
      </w:r>
    </w:p>
    <w:p w:rsidR="00B82576" w:rsidRPr="00432519" w:rsidRDefault="00B82576" w:rsidP="00B82576">
      <w:pPr>
        <w:widowControl/>
        <w:numPr>
          <w:ilvl w:val="0"/>
          <w:numId w:val="2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3251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;  </w:t>
      </w:r>
    </w:p>
    <w:p w:rsidR="00B82576" w:rsidRDefault="00B82576" w:rsidP="00004F2F"/>
    <w:p w:rsidR="00B82576" w:rsidRDefault="00B82576" w:rsidP="00B82576"/>
    <w:p w:rsidR="00B82576" w:rsidRDefault="00B82576" w:rsidP="00B82576">
      <w:r>
        <w:rPr>
          <w:rFonts w:hint="eastAsia"/>
        </w:rPr>
        <w:t>这些LCD参数在系统的配置过程中有两个去向</w:t>
      </w:r>
      <w:r w:rsidR="00EA24DD">
        <w:rPr>
          <w:rFonts w:hint="eastAsia"/>
        </w:rPr>
        <w:t>，分别用来初始化两个platform设备</w:t>
      </w:r>
      <w:r>
        <w:rPr>
          <w:rFonts w:hint="eastAsia"/>
        </w:rPr>
        <w:t>：</w:t>
      </w:r>
    </w:p>
    <w:p w:rsidR="00B82576" w:rsidRDefault="00B82576" w:rsidP="00B82576">
      <w:r>
        <w:t xml:space="preserve">1 </w:t>
      </w:r>
      <w:r>
        <w:rPr>
          <w:rFonts w:hint="eastAsia"/>
        </w:rPr>
        <w:t>LCD</w:t>
      </w:r>
      <w:r>
        <w:t xml:space="preserve"> </w:t>
      </w:r>
      <w:r>
        <w:rPr>
          <w:rFonts w:hint="eastAsia"/>
        </w:rPr>
        <w:t>的vsync参数</w:t>
      </w:r>
      <w:r w:rsidR="00EA24DD">
        <w:rPr>
          <w:rFonts w:hint="eastAsia"/>
        </w:rPr>
        <w:t>-&gt;LCD设备</w:t>
      </w:r>
    </w:p>
    <w:p w:rsidR="00B82576" w:rsidRDefault="00B82576" w:rsidP="00B82576">
      <w:r>
        <w:lastRenderedPageBreak/>
        <w:t>2 Framebuffer</w:t>
      </w:r>
      <w:r>
        <w:rPr>
          <w:rFonts w:hint="eastAsia"/>
        </w:rPr>
        <w:t>参数</w:t>
      </w:r>
      <w:r w:rsidR="00EA24DD">
        <w:rPr>
          <w:rFonts w:hint="eastAsia"/>
        </w:rPr>
        <w:t>-&gt;</w:t>
      </w:r>
      <w:r w:rsidR="00EA24DD">
        <w:t>framebuffer</w:t>
      </w:r>
      <w:r w:rsidR="00EA24DD">
        <w:rPr>
          <w:rFonts w:hint="eastAsia"/>
        </w:rPr>
        <w:t>设备</w:t>
      </w:r>
    </w:p>
    <w:p w:rsidR="00EA24DD" w:rsidRDefault="00EA24DD" w:rsidP="00B82576"/>
    <w:p w:rsidR="00B82576" w:rsidRDefault="00B82576" w:rsidP="00B82576"/>
    <w:p w:rsidR="00B82576" w:rsidRPr="00BD5703" w:rsidRDefault="005013E3" w:rsidP="00B82576">
      <w:pPr>
        <w:rPr>
          <w:b/>
        </w:rPr>
      </w:pPr>
      <w:r>
        <w:rPr>
          <w:b/>
        </w:rPr>
        <w:t>1</w:t>
      </w:r>
      <w:r w:rsidR="00B82576" w:rsidRPr="00BD5703">
        <w:rPr>
          <w:b/>
        </w:rPr>
        <w:t>.2 lcd</w:t>
      </w:r>
      <w:r w:rsidR="0092236A">
        <w:rPr>
          <w:rFonts w:hint="eastAsia"/>
          <w:b/>
        </w:rPr>
        <w:t>设备初始化</w:t>
      </w:r>
    </w:p>
    <w:p w:rsidR="00B82576" w:rsidRDefault="00B82576" w:rsidP="00B82576"/>
    <w:p w:rsidR="002825D9" w:rsidRDefault="00586FD6" w:rsidP="00B82576">
      <w:r>
        <w:rPr>
          <w:rFonts w:hint="eastAsia"/>
        </w:rPr>
        <w:t>LCD设备使用platform设备驱动框架，由一个platform_device结构体来描述</w:t>
      </w:r>
      <w:r w:rsidR="008A45A7">
        <w:rPr>
          <w:rFonts w:hint="eastAsia"/>
        </w:rPr>
        <w:t>。</w:t>
      </w:r>
    </w:p>
    <w:p w:rsidR="008A45A7" w:rsidRDefault="008A45A7" w:rsidP="00B82576">
      <w:r>
        <w:rPr>
          <w:rFonts w:hint="eastAsia"/>
        </w:rPr>
        <w:t>该设备对应的驱动程序用来控制s5p4418芯片中LCD控制器</w:t>
      </w:r>
      <w:r w:rsidR="0013185F">
        <w:rPr>
          <w:rFonts w:hint="eastAsia"/>
        </w:rPr>
        <w:t>，从而实现对LCD液晶屏显示的控制。</w:t>
      </w:r>
    </w:p>
    <w:p w:rsidR="00B82576" w:rsidRPr="00893CD6" w:rsidRDefault="00B82576" w:rsidP="00B82576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93CD6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linux-3.4.y-nanopi2-lollipop-mr1\arch\arm\mach-s5p4418\dev-display.c</w:t>
      </w:r>
      <w:r w:rsidRPr="00893CD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82576" w:rsidRPr="00893CD6" w:rsidRDefault="00B82576" w:rsidP="00B82576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93CD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atic</w:t>
      </w:r>
      <w:r w:rsidRPr="00893CD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893CD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uct</w:t>
      </w:r>
      <w:r w:rsidRPr="00893CD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isp_lcd_param   __lcd_devpar;  </w:t>
      </w:r>
    </w:p>
    <w:p w:rsidR="00B82576" w:rsidRPr="00893CD6" w:rsidRDefault="00B82576" w:rsidP="00B82576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93CD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82576" w:rsidRPr="00893CD6" w:rsidRDefault="00B82576" w:rsidP="00B82576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93CD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atic</w:t>
      </w:r>
      <w:r w:rsidRPr="00893CD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893CD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uct</w:t>
      </w:r>
      <w:r w:rsidRPr="00893CD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nxp_lcd_plat_data lcd_data = {  </w:t>
      </w:r>
    </w:p>
    <w:p w:rsidR="00B82576" w:rsidRPr="00893CD6" w:rsidRDefault="00B82576" w:rsidP="00B82576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93CD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.display_in     = DISPLAY_INPUT(CONFIG_NXP_DISPLAY_LCD_IN),  </w:t>
      </w:r>
    </w:p>
    <w:p w:rsidR="00B82576" w:rsidRPr="00893CD6" w:rsidRDefault="00B82576" w:rsidP="00B82576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93CD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.display_dev    = DISP_DEVICE_LCD,  </w:t>
      </w:r>
    </w:p>
    <w:p w:rsidR="00B82576" w:rsidRPr="00893CD6" w:rsidRDefault="00B82576" w:rsidP="00B82576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93CD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.vsync          = &amp;__lcd_vsync,  </w:t>
      </w:r>
    </w:p>
    <w:p w:rsidR="00B82576" w:rsidRPr="00893CD6" w:rsidRDefault="00B82576" w:rsidP="00B82576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93CD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.dev_param      = (</w:t>
      </w:r>
      <w:r w:rsidRPr="00893CD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nion</w:t>
      </w:r>
      <w:r w:rsidRPr="00893CD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isp_dev_param*)&amp;__lcd_devpar,  </w:t>
      </w:r>
    </w:p>
    <w:p w:rsidR="00B82576" w:rsidRPr="00893CD6" w:rsidRDefault="00B82576" w:rsidP="00B82576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93CD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;  </w:t>
      </w:r>
    </w:p>
    <w:p w:rsidR="00B82576" w:rsidRPr="00893CD6" w:rsidRDefault="00B82576" w:rsidP="00B82576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93CD6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LCD</w:t>
      </w:r>
      <w:r w:rsidRPr="00893CD6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设备</w:t>
      </w:r>
      <w:r w:rsidRPr="00893CD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82576" w:rsidRPr="00893CD6" w:rsidRDefault="00B82576" w:rsidP="00B82576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93CD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atic</w:t>
      </w:r>
      <w:r w:rsidRPr="00893CD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893CD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uct</w:t>
      </w:r>
      <w:r w:rsidRPr="00893CD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platform_device lcd_device = {  </w:t>
      </w:r>
    </w:p>
    <w:p w:rsidR="00B82576" w:rsidRPr="00893CD6" w:rsidRDefault="00B82576" w:rsidP="00B82576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93CD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.name   = DEV_NAME_LCD,  </w:t>
      </w:r>
    </w:p>
    <w:p w:rsidR="00B82576" w:rsidRPr="00893CD6" w:rsidRDefault="00B82576" w:rsidP="00B82576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93CD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.id     = -1,  </w:t>
      </w:r>
    </w:p>
    <w:p w:rsidR="00B82576" w:rsidRPr="00893CD6" w:rsidRDefault="00B82576" w:rsidP="00B82576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93CD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.dev    = {  </w:t>
      </w:r>
    </w:p>
    <w:p w:rsidR="00B82576" w:rsidRPr="00893CD6" w:rsidRDefault="00B82576" w:rsidP="00B82576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93CD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.platform_data  = &amp;lcd_data  </w:t>
      </w:r>
    </w:p>
    <w:p w:rsidR="00B82576" w:rsidRPr="00893CD6" w:rsidRDefault="00B82576" w:rsidP="00B82576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93CD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,  </w:t>
      </w:r>
    </w:p>
    <w:p w:rsidR="00B82576" w:rsidRPr="00893CD6" w:rsidRDefault="00B82576" w:rsidP="00B82576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93CD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;  </w:t>
      </w:r>
    </w:p>
    <w:p w:rsidR="00B82576" w:rsidRDefault="00065EE3" w:rsidP="00B82576">
      <w:r>
        <w:rPr>
          <w:rFonts w:hint="eastAsia"/>
        </w:rPr>
        <w:t>其中lcd</w:t>
      </w:r>
      <w:r>
        <w:t>_data</w:t>
      </w:r>
      <w:r>
        <w:rPr>
          <w:rFonts w:hint="eastAsia"/>
        </w:rPr>
        <w:t>中的vsync成员中存储了</w:t>
      </w:r>
      <w:r w:rsidR="00F81260">
        <w:rPr>
          <w:rFonts w:hint="eastAsia"/>
        </w:rPr>
        <w:t>LCD控制时序相关的参数</w:t>
      </w:r>
    </w:p>
    <w:p w:rsidR="00B82576" w:rsidRPr="00893CD6" w:rsidRDefault="00B82576" w:rsidP="00B82576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93CD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atic</w:t>
      </w:r>
      <w:r w:rsidRPr="00893CD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893CD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uct</w:t>
      </w:r>
      <w:r w:rsidRPr="00893CD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isp_vsync_info __lcd_vsync = {  </w:t>
      </w:r>
    </w:p>
    <w:p w:rsidR="00B82576" w:rsidRPr="00893CD6" w:rsidRDefault="00B82576" w:rsidP="00B82576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93CD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893CD6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* default parameters refer to cfg_main.h */</w:t>
      </w:r>
      <w:r w:rsidRPr="00893CD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82576" w:rsidRPr="00893CD6" w:rsidRDefault="00B82576" w:rsidP="00B82576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93CD6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    #if defined(CFG_DISP_PRI_RESOL_WIDTH) &amp;&amp; defined(CFG_DISP_PRI_RESOL_HEIGHT)</w:t>
      </w:r>
      <w:r w:rsidRPr="00893CD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82576" w:rsidRPr="00893CD6" w:rsidRDefault="00B82576" w:rsidP="00B82576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93CD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.h_active_len   = CFG_DISP_PRI_RESOL_WIDTH,  </w:t>
      </w:r>
    </w:p>
    <w:p w:rsidR="00B82576" w:rsidRPr="00893CD6" w:rsidRDefault="00B82576" w:rsidP="00B82576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93CD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.h_sync_width   = CFG_DISP_PRI_HSYNC_SYNC_WIDTH,  </w:t>
      </w:r>
    </w:p>
    <w:p w:rsidR="00B82576" w:rsidRPr="00893CD6" w:rsidRDefault="00B82576" w:rsidP="00B82576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93CD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.h_back_porch   = CFG_DISP_PRI_HSYNC_BACK_PORCH,  </w:t>
      </w:r>
    </w:p>
    <w:p w:rsidR="00B82576" w:rsidRPr="00893CD6" w:rsidRDefault="00B82576" w:rsidP="00B82576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93CD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.h_front_porch  = CFG_DISP_PRI_HSYNC_FRONT_PORCH,  </w:t>
      </w:r>
    </w:p>
    <w:p w:rsidR="00B82576" w:rsidRPr="00893CD6" w:rsidRDefault="00B82576" w:rsidP="00B82576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93CD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.h_sync_invert  = CFG_DISP_PRI_HSYNC_ACTIVE_HIGH,  </w:t>
      </w:r>
    </w:p>
    <w:p w:rsidR="00B82576" w:rsidRPr="00893CD6" w:rsidRDefault="00B82576" w:rsidP="00B82576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93CD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.v_active_len   = CFG_DISP_PRI_RESOL_HEIGHT,  </w:t>
      </w:r>
    </w:p>
    <w:p w:rsidR="00B82576" w:rsidRPr="00893CD6" w:rsidRDefault="00B82576" w:rsidP="00B82576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93CD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.v_sync_width   = CFG_DISP_PRI_VSYNC_SYNC_WIDTH,  </w:t>
      </w:r>
    </w:p>
    <w:p w:rsidR="00B82576" w:rsidRPr="00893CD6" w:rsidRDefault="00B82576" w:rsidP="00B82576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93CD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.v_back_porch   = CFG_DISP_PRI_VSYNC_BACK_PORCH,  </w:t>
      </w:r>
    </w:p>
    <w:p w:rsidR="00B82576" w:rsidRPr="00893CD6" w:rsidRDefault="00B82576" w:rsidP="00B82576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93CD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.v_front_porch  = CFG_DISP_PRI_VSYNC_FRONT_PORCH,  </w:t>
      </w:r>
    </w:p>
    <w:p w:rsidR="00B82576" w:rsidRPr="00893CD6" w:rsidRDefault="00B82576" w:rsidP="00B82576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93CD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.v_sync_invert  = CFG_DISP_PRI_VSYNC_ACTIVE_HIGH,  </w:t>
      </w:r>
    </w:p>
    <w:p w:rsidR="00B82576" w:rsidRPr="00893CD6" w:rsidRDefault="00B82576" w:rsidP="00B82576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93CD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.pixel_clock_hz = CFG_DISP_PRI_PIXEL_CLOCK,  </w:t>
      </w:r>
    </w:p>
    <w:p w:rsidR="00B82576" w:rsidRPr="00893CD6" w:rsidRDefault="00B82576" w:rsidP="00B82576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93CD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.clk_src_lv0    = CFG_DISP_PRI_CLKGEN0_SOURCE,  </w:t>
      </w:r>
    </w:p>
    <w:p w:rsidR="00B82576" w:rsidRPr="00893CD6" w:rsidRDefault="00B82576" w:rsidP="00B82576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93CD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.clk_div_lv0    = CFG_DISP_PRI_CLKGEN0_DIV,  </w:t>
      </w:r>
    </w:p>
    <w:p w:rsidR="00B82576" w:rsidRPr="00893CD6" w:rsidRDefault="00B82576" w:rsidP="00B82576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93CD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.clk_src_lv1    = CFG_DISP_PRI_CLKGEN1_SOURCE,  </w:t>
      </w:r>
    </w:p>
    <w:p w:rsidR="00B82576" w:rsidRPr="00893CD6" w:rsidRDefault="00B82576" w:rsidP="00B82576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93CD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.clk_div_lv1    = CFG_DISP_PRI_CLKGEN1_DIV,  </w:t>
      </w:r>
    </w:p>
    <w:p w:rsidR="00B82576" w:rsidRPr="00893CD6" w:rsidRDefault="00B82576" w:rsidP="00B82576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93CD6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    #endif</w:t>
      </w:r>
      <w:r w:rsidRPr="00893CD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82576" w:rsidRPr="0040231D" w:rsidRDefault="00B82576" w:rsidP="00B82576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93CD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;  </w:t>
      </w:r>
    </w:p>
    <w:p w:rsidR="00B82576" w:rsidRDefault="00B82576" w:rsidP="00B82576">
      <w:r>
        <w:rPr>
          <w:rFonts w:hint="eastAsia"/>
        </w:rPr>
        <w:t>其中的</w:t>
      </w:r>
      <w:r w:rsidR="00534E0C">
        <w:rPr>
          <w:rFonts w:hint="eastAsia"/>
        </w:rPr>
        <w:t>参数初始值的</w:t>
      </w:r>
      <w:r>
        <w:rPr>
          <w:rFonts w:hint="eastAsia"/>
        </w:rPr>
        <w:t>宏定义在板子相关的初始化文件cfg_main.h中：</w:t>
      </w:r>
    </w:p>
    <w:p w:rsidR="00B82576" w:rsidRPr="00004F2F" w:rsidRDefault="00B82576" w:rsidP="00B82576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04F2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 \linux-3.4.y-nanopi2-lollipop-mr1\arch\arm\plat-s5p4418\nanopi2\include</w:t>
      </w:r>
      <w:r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\</w:t>
      </w:r>
      <w:r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cfg_main.h</w:t>
      </w:r>
      <w:r w:rsidRPr="00004F2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82576" w:rsidRPr="004D0147" w:rsidRDefault="00B82576" w:rsidP="00B82576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D0147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define CFG_DISP_PRI_RESOL_WIDTH                1280    // X Resolution</w:t>
      </w:r>
      <w:r w:rsidRPr="004D014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82576" w:rsidRPr="004D0147" w:rsidRDefault="00B82576" w:rsidP="00B82576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D0147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define CFG_DISP_PRI_RESOL_HEIGHT               800 // Y Resolution</w:t>
      </w:r>
      <w:r w:rsidRPr="004D014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82576" w:rsidRPr="004D0147" w:rsidRDefault="00B82576" w:rsidP="00B82576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D014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82576" w:rsidRPr="004D0147" w:rsidRDefault="00B82576" w:rsidP="00B82576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D0147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define CFG_DISP_PRI_HSYNC_SYNC_WIDTH           30</w:t>
      </w:r>
      <w:r w:rsidRPr="004D014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82576" w:rsidRPr="004D0147" w:rsidRDefault="00B82576" w:rsidP="00B82576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D0147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define CFG_DISP_PRI_HSYNC_BACK_PORCH           16</w:t>
      </w:r>
      <w:r w:rsidRPr="004D014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82576" w:rsidRPr="004D0147" w:rsidRDefault="00B82576" w:rsidP="00B82576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D0147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define CFG_DISP_PRI_HSYNC_FRONT_PORCH          16</w:t>
      </w:r>
      <w:r w:rsidRPr="004D014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82576" w:rsidRPr="004D0147" w:rsidRDefault="00B82576" w:rsidP="00B82576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D0147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define CFG_DISP_PRI_HSYNC_ACTIVE_HIGH          CTRUE</w:t>
      </w:r>
      <w:r w:rsidRPr="004D014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82576" w:rsidRPr="004D0147" w:rsidRDefault="00B82576" w:rsidP="00B82576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D0147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define CFG_DISP_PRI_VSYNC_SYNC_WIDTH           12</w:t>
      </w:r>
      <w:r w:rsidRPr="004D014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82576" w:rsidRPr="004D0147" w:rsidRDefault="00B82576" w:rsidP="00B82576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D0147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define CFG_DISP_PRI_VSYNC_BACK_PORCH           8</w:t>
      </w:r>
      <w:r w:rsidRPr="004D014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82576" w:rsidRPr="004D0147" w:rsidRDefault="00B82576" w:rsidP="00B82576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D0147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define CFG_DISP_PRI_VSYNC_FRONT_PORCH          8</w:t>
      </w:r>
      <w:r w:rsidRPr="004D014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82576" w:rsidRPr="004D0147" w:rsidRDefault="00B82576" w:rsidP="00B82576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D0147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define CFG_DISP_PRI_VSYNC_ACTIVE_HIGH          CTRUE</w:t>
      </w:r>
      <w:r w:rsidRPr="004D014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82576" w:rsidRDefault="00883D5C" w:rsidP="00B82576">
      <w:r>
        <w:rPr>
          <w:rFonts w:hint="eastAsia"/>
        </w:rPr>
        <w:t>但是加载驱动时的参数值并不再是这些宏定义中的初始值，</w:t>
      </w:r>
    </w:p>
    <w:p w:rsidR="00883D5C" w:rsidRDefault="00883D5C" w:rsidP="00B82576">
      <w:r w:rsidRPr="00883D5C">
        <w:t>nxp_platform_disp_init</w:t>
      </w:r>
      <w:r w:rsidR="00AC79F9">
        <w:rPr>
          <w:rFonts w:hint="eastAsia"/>
        </w:rPr>
        <w:t>函数将nanopi2_lcd_config[]中对应型号的LCD参数赋值到__lcd_vsync中。实现LCD</w:t>
      </w:r>
      <w:r w:rsidR="00B16493">
        <w:rPr>
          <w:rFonts w:hint="eastAsia"/>
        </w:rPr>
        <w:t>设备参数和1.1节描述的参数同一性。</w:t>
      </w:r>
    </w:p>
    <w:p w:rsidR="00574D53" w:rsidRDefault="00574D53" w:rsidP="00B82576"/>
    <w:p w:rsidR="00534E0C" w:rsidRDefault="00534E0C" w:rsidP="00B82576"/>
    <w:p w:rsidR="00B82576" w:rsidRPr="001144A7" w:rsidRDefault="00B82576" w:rsidP="00B82576">
      <w:pPr>
        <w:rPr>
          <w:b/>
        </w:rPr>
      </w:pPr>
      <w:r w:rsidRPr="001144A7">
        <w:rPr>
          <w:rFonts w:hint="eastAsia"/>
          <w:b/>
        </w:rPr>
        <w:t>2.3 frameBuffer</w:t>
      </w:r>
      <w:r w:rsidR="00984ACB">
        <w:rPr>
          <w:rFonts w:hint="eastAsia"/>
          <w:b/>
        </w:rPr>
        <w:t>设备</w:t>
      </w:r>
    </w:p>
    <w:p w:rsidR="00B82576" w:rsidRDefault="00B82576" w:rsidP="00B82576"/>
    <w:p w:rsidR="00B82576" w:rsidRPr="00DA06D9" w:rsidRDefault="00B82576" w:rsidP="00B82576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A06D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*------------------------------------------------------------------------------</w:t>
      </w:r>
      <w:r w:rsidRPr="00DA06D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:rsidR="00B82576" w:rsidRPr="00DA06D9" w:rsidRDefault="00B82576" w:rsidP="00B82576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A06D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\linux-3.4.y-nanopi2-lollipop-mr1\arch\arm\plat-s5p4418\nanopi2</w:t>
      </w:r>
      <w:r w:rsidRPr="00DA06D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:rsidR="00B82576" w:rsidRPr="00DA06D9" w:rsidRDefault="00B82576" w:rsidP="00B82576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A06D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/</w:t>
      </w:r>
      <w:r w:rsidRPr="00DA06D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82576" w:rsidRPr="00DA06D9" w:rsidRDefault="00B82576" w:rsidP="00B82576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A06D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atic</w:t>
      </w:r>
      <w:r w:rsidRPr="00DA06D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DA06D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uct</w:t>
      </w:r>
      <w:r w:rsidRPr="00DA06D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platform_device *fb_devices[] = {  </w:t>
      </w:r>
    </w:p>
    <w:p w:rsidR="00B82576" w:rsidRPr="00DA06D9" w:rsidRDefault="00B82576" w:rsidP="00B82576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A06D9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    #if defined (CONFIG_FB0_NXP)</w:t>
      </w:r>
      <w:r w:rsidRPr="00DA06D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82576" w:rsidRPr="00DA06D9" w:rsidRDefault="00B82576" w:rsidP="00B82576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A06D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&amp;fb0_device,  </w:t>
      </w:r>
    </w:p>
    <w:p w:rsidR="00B82576" w:rsidRPr="00DA06D9" w:rsidRDefault="00B82576" w:rsidP="00B82576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A06D9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    #endif</w:t>
      </w:r>
      <w:r w:rsidRPr="00DA06D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82576" w:rsidRPr="00DA06D9" w:rsidRDefault="00B82576" w:rsidP="00B82576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A06D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;  </w:t>
      </w:r>
    </w:p>
    <w:p w:rsidR="00B82576" w:rsidRPr="00DA06D9" w:rsidRDefault="00B82576" w:rsidP="00B82576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A06D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82576" w:rsidRPr="00DA06D9" w:rsidRDefault="00B82576" w:rsidP="00B82576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A06D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*</w:t>
      </w:r>
      <w:r w:rsidRPr="00DA06D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:rsidR="00B82576" w:rsidRPr="00DA06D9" w:rsidRDefault="00B82576" w:rsidP="00B82576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A06D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\linux-3.4.y-nanopi2-lollipop-mr1\arch\arm\plat-s5p4418\nanopi2</w:t>
      </w:r>
      <w:r w:rsidRPr="00DA06D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:rsidR="00B82576" w:rsidRPr="00DA06D9" w:rsidRDefault="00B82576" w:rsidP="00B82576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A06D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/</w:t>
      </w:r>
      <w:r w:rsidRPr="00DA06D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82576" w:rsidRPr="00DA06D9" w:rsidRDefault="00B82576" w:rsidP="00B82576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A06D9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if defined (CONFIG_FB0_NXP)</w:t>
      </w:r>
      <w:r w:rsidRPr="00DA06D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82576" w:rsidRPr="00DA06D9" w:rsidRDefault="00B82576" w:rsidP="00B82576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A06D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atic</w:t>
      </w:r>
      <w:r w:rsidRPr="00DA06D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DA06D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uct</w:t>
      </w:r>
      <w:r w:rsidRPr="00DA06D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platform_device fb0_device = {  </w:t>
      </w:r>
    </w:p>
    <w:p w:rsidR="00B82576" w:rsidRPr="00DA06D9" w:rsidRDefault="00B82576" w:rsidP="00B82576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A06D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.name   = DEV_NAME_FB,  </w:t>
      </w:r>
    </w:p>
    <w:p w:rsidR="00B82576" w:rsidRPr="00DA06D9" w:rsidRDefault="00B82576" w:rsidP="00B82576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A06D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.id     = 0,    </w:t>
      </w:r>
      <w:r w:rsidRPr="00DA06D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* FB device node num */</w:t>
      </w:r>
      <w:r w:rsidRPr="00DA06D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82576" w:rsidRPr="00DA06D9" w:rsidRDefault="00B82576" w:rsidP="00B82576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A06D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.dev    = {  </w:t>
      </w:r>
    </w:p>
    <w:p w:rsidR="00B82576" w:rsidRPr="00DA06D9" w:rsidRDefault="00B82576" w:rsidP="00B82576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A06D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.coherent_dma_mask  = 0xffffffffUL, </w:t>
      </w:r>
      <w:r w:rsidRPr="00DA06D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* for DMA allocate */</w:t>
      </w:r>
      <w:r w:rsidRPr="00DA06D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82576" w:rsidRPr="00DA06D9" w:rsidRDefault="00B82576" w:rsidP="00B82576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A06D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.platform_data      = &amp;fb0_plat_data  </w:t>
      </w:r>
    </w:p>
    <w:p w:rsidR="00B82576" w:rsidRPr="00DA06D9" w:rsidRDefault="00B82576" w:rsidP="00B82576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A06D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,  </w:t>
      </w:r>
    </w:p>
    <w:p w:rsidR="00B82576" w:rsidRPr="00DA06D9" w:rsidRDefault="00B82576" w:rsidP="00B82576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A06D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;  </w:t>
      </w:r>
    </w:p>
    <w:p w:rsidR="00B82576" w:rsidRPr="00DA06D9" w:rsidRDefault="00B82576" w:rsidP="00B82576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A06D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82576" w:rsidRPr="00DA06D9" w:rsidRDefault="00B82576" w:rsidP="00B82576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A06D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atic</w:t>
      </w:r>
      <w:r w:rsidRPr="00DA06D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DA06D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uct</w:t>
      </w:r>
      <w:r w:rsidRPr="00DA06D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nxp_fb_plat_data fb0_plat_data = {  </w:t>
      </w:r>
    </w:p>
    <w:p w:rsidR="00B82576" w:rsidRPr="00DA06D9" w:rsidRDefault="00B82576" w:rsidP="00B82576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A06D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.module         = CONFIG_FB0_NXP_DISPOUT,  </w:t>
      </w:r>
    </w:p>
    <w:p w:rsidR="00B82576" w:rsidRPr="00DA06D9" w:rsidRDefault="00B82576" w:rsidP="00B82576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A06D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.layer          = CFG_DISP_PRI_SCREEN_LAYER,  </w:t>
      </w:r>
    </w:p>
    <w:p w:rsidR="00B82576" w:rsidRPr="00DA06D9" w:rsidRDefault="00B82576" w:rsidP="00B82576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A06D9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    #ifdef CONFIG_FB_NXP_X8R8G8B8</w:t>
      </w:r>
      <w:r w:rsidRPr="00DA06D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82576" w:rsidRPr="00DA06D9" w:rsidRDefault="00B82576" w:rsidP="00B82576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A06D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.format         = MLC_RGBFMT_X8R8G8B8,  </w:t>
      </w:r>
    </w:p>
    <w:p w:rsidR="00B82576" w:rsidRPr="00DA06D9" w:rsidRDefault="00B82576" w:rsidP="00B82576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A06D9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    #else</w:t>
      </w:r>
      <w:r w:rsidRPr="00DA06D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82576" w:rsidRPr="00DA06D9" w:rsidRDefault="00B82576" w:rsidP="00B82576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A06D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.format         = CFG_DISP_PRI_SCREEN_RGB_FORMAT,  </w:t>
      </w:r>
    </w:p>
    <w:p w:rsidR="00B82576" w:rsidRPr="00DA06D9" w:rsidRDefault="00B82576" w:rsidP="00B82576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A06D9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    #endif</w:t>
      </w:r>
      <w:r w:rsidRPr="00DA06D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82576" w:rsidRPr="00DA06D9" w:rsidRDefault="00B82576" w:rsidP="00B82576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A06D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.bgcolor        = CFG_DISP_PRI_BACK_GROUND_COLOR,  </w:t>
      </w:r>
    </w:p>
    <w:p w:rsidR="00B82576" w:rsidRPr="00DA06D9" w:rsidRDefault="00B82576" w:rsidP="00B82576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A06D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.bitperpixel    = CFG_DISP_PRI_SCREEN_PIXEL_BYTE * 8,  </w:t>
      </w:r>
    </w:p>
    <w:p w:rsidR="00B82576" w:rsidRPr="00DA06D9" w:rsidRDefault="00B82576" w:rsidP="00B82576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A06D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.x_resol        = CFG_DISP_PRI_RESOL_WIDTH,  </w:t>
      </w:r>
    </w:p>
    <w:p w:rsidR="00B82576" w:rsidRPr="00DA06D9" w:rsidRDefault="00B82576" w:rsidP="00B82576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A06D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.y_resol        = CFG_DISP_PRI_RESOL_HEIGHT,  </w:t>
      </w:r>
    </w:p>
    <w:p w:rsidR="00B82576" w:rsidRPr="00DA06D9" w:rsidRDefault="00B82576" w:rsidP="00B82576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A06D9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    #ifdef CONFIG_ANDROID</w:t>
      </w:r>
      <w:r w:rsidRPr="00DA06D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82576" w:rsidRPr="00DA06D9" w:rsidRDefault="00B82576" w:rsidP="00B82576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A06D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.buffers        = 3,  </w:t>
      </w:r>
    </w:p>
    <w:p w:rsidR="00B82576" w:rsidRPr="00DA06D9" w:rsidRDefault="00B82576" w:rsidP="00B82576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A06D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.skip_pan_vsync = 1,  </w:t>
      </w:r>
    </w:p>
    <w:p w:rsidR="00B82576" w:rsidRPr="00DA06D9" w:rsidRDefault="00B82576" w:rsidP="00B82576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A06D9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    #else</w:t>
      </w:r>
      <w:r w:rsidRPr="00DA06D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82576" w:rsidRPr="00DA06D9" w:rsidRDefault="00B82576" w:rsidP="00B82576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A06D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.buffers        = 2,  </w:t>
      </w:r>
    </w:p>
    <w:p w:rsidR="00B82576" w:rsidRPr="00DA06D9" w:rsidRDefault="00B82576" w:rsidP="00B82576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A06D9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    #endif</w:t>
      </w:r>
      <w:r w:rsidRPr="00DA06D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82576" w:rsidRPr="00DA06D9" w:rsidRDefault="00B82576" w:rsidP="00B82576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A06D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.lcd_with_mm    = CFG_DISP_PRI_LCD_WIDTH_MM,    </w:t>
      </w:r>
      <w:r w:rsidRPr="00DA06D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* 152.4 */</w:t>
      </w:r>
      <w:r w:rsidRPr="00DA06D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82576" w:rsidRPr="00DA06D9" w:rsidRDefault="00B82576" w:rsidP="00B82576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A06D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.lcd_height_mm  = CFG_DISP_PRI_LCD_HEIGHT_MM,   </w:t>
      </w:r>
      <w:r w:rsidRPr="00DA06D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* 91.44 */</w:t>
      </w:r>
      <w:r w:rsidRPr="00DA06D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82576" w:rsidRPr="00DA06D9" w:rsidRDefault="00B82576" w:rsidP="00B82576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A06D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;  </w:t>
      </w:r>
    </w:p>
    <w:p w:rsidR="00B82576" w:rsidRPr="00DA06D9" w:rsidRDefault="00B82576" w:rsidP="00B82576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A06D9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endif</w:t>
      </w:r>
      <w:r w:rsidRPr="00DA06D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82576" w:rsidRDefault="00574D53" w:rsidP="00B82576">
      <w:r>
        <w:rPr>
          <w:rFonts w:hint="eastAsia"/>
        </w:rPr>
        <w:t>其中默认值定义如下：</w:t>
      </w:r>
    </w:p>
    <w:p w:rsidR="00B82576" w:rsidRPr="002F6EDF" w:rsidRDefault="00B82576" w:rsidP="00B82576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F6E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*</w:t>
      </w:r>
      <w:r w:rsidRPr="002F6E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:rsidR="00B82576" w:rsidRPr="002F6EDF" w:rsidRDefault="00B82576" w:rsidP="00B82576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F6E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\linux-3.4.y-nanopi2-lollipop-mr1\arch\arm\plat-s5p4418\nanopi2\include</w:t>
      </w:r>
      <w:r w:rsidRPr="002F6E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:rsidR="00B82576" w:rsidRPr="002F6EDF" w:rsidRDefault="00B82576" w:rsidP="00B82576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F6E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fb0_plat_data</w:t>
      </w:r>
      <w:r w:rsidRPr="002F6E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结构中的部分信息</w:t>
      </w:r>
      <w:r w:rsidRPr="002F6E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:rsidR="00B82576" w:rsidRPr="002F6EDF" w:rsidRDefault="00B82576" w:rsidP="00B82576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F6E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/</w:t>
      </w:r>
      <w:r w:rsidRPr="002F6E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82576" w:rsidRPr="002F6EDF" w:rsidRDefault="00B82576" w:rsidP="00B82576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F6EDF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 #define CFG_DISP_PRI_LCD_WIDTH_MM               218</w:t>
      </w:r>
      <w:r w:rsidRPr="002F6E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82576" w:rsidRPr="002F6EDF" w:rsidRDefault="00B82576" w:rsidP="00B82576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F6EDF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define CFG_DISP_PRI_LCD_HEIGHT_MM              136</w:t>
      </w:r>
      <w:r w:rsidRPr="002F6E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82576" w:rsidRPr="002F6EDF" w:rsidRDefault="00B82576" w:rsidP="00B82576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F6EDF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 #define CFG_DISP_PRI_RESOL_WIDTH                1280   // X Resolution</w:t>
      </w:r>
      <w:r w:rsidRPr="002F6E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82576" w:rsidRPr="002F6EDF" w:rsidRDefault="00B82576" w:rsidP="00B82576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F6EDF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define CFG_DISP_PRI_RESOL_HEIGHT               800 // Y Resolution</w:t>
      </w:r>
      <w:r w:rsidRPr="002F6E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82576" w:rsidRDefault="00B82576" w:rsidP="00B82576"/>
    <w:p w:rsidR="00B82576" w:rsidRPr="00B82576" w:rsidRDefault="00574D53" w:rsidP="00004F2F">
      <w:r>
        <w:rPr>
          <w:rFonts w:hint="eastAsia"/>
        </w:rPr>
        <w:t>该结构也需要在初始化时期载入1.1描述的对应型号LCD参数。</w:t>
      </w:r>
    </w:p>
    <w:p w:rsidR="00B27E42" w:rsidRDefault="00B27E42" w:rsidP="00004F2F"/>
    <w:p w:rsidR="00C8357B" w:rsidRDefault="00C8357B" w:rsidP="00004F2F"/>
    <w:p w:rsidR="00C8357B" w:rsidRPr="00C8357B" w:rsidRDefault="00C8357B" w:rsidP="00004F2F">
      <w:pPr>
        <w:rPr>
          <w:b/>
        </w:rPr>
      </w:pPr>
      <w:r w:rsidRPr="00C8357B">
        <w:rPr>
          <w:rFonts w:hint="eastAsia"/>
          <w:b/>
        </w:rPr>
        <w:t>1.4 驱动加载流程</w:t>
      </w:r>
    </w:p>
    <w:p w:rsidR="00B27E42" w:rsidRDefault="00B27E42" w:rsidP="00004F2F"/>
    <w:p w:rsidR="00451587" w:rsidRDefault="00451587" w:rsidP="00451587">
      <w:r>
        <w:rPr>
          <w:rFonts w:hint="eastAsia"/>
        </w:rPr>
        <w:t>在linux内核启动之前，uboot已经进行了LCD型号识别的工作。</w:t>
      </w:r>
    </w:p>
    <w:p w:rsidR="00451587" w:rsidRDefault="00451587" w:rsidP="00451587">
      <w:r>
        <w:rPr>
          <w:rFonts w:hint="eastAsia"/>
        </w:rPr>
        <w:t>uboot使用1wire通信协议和LCD控制板进行交互，读取LCD型号的信息，并将该信息以linux内核启动参数的形式传递给linux内核。</w:t>
      </w:r>
    </w:p>
    <w:p w:rsidR="00451587" w:rsidRDefault="00451587" w:rsidP="00451587">
      <w:r>
        <w:rPr>
          <w:rFonts w:hint="eastAsia"/>
        </w:rPr>
        <w:t>从而linux内核能在众多支持的LCD型号中选择出使用的型号。</w:t>
      </w:r>
    </w:p>
    <w:p w:rsidR="00451587" w:rsidRPr="00451587" w:rsidRDefault="00451587" w:rsidP="00004F2F">
      <w:r>
        <w:object w:dxaOrig="14895" w:dyaOrig="6601">
          <v:shape id="_x0000_i1026" type="#_x0000_t75" style="width:414.75pt;height:183.75pt" o:ole="">
            <v:imagedata r:id="rId10" o:title=""/>
          </v:shape>
          <o:OLEObject Type="Embed" ProgID="Visio.Drawing.15" ShapeID="_x0000_i1026" DrawAspect="Content" ObjectID="_1583321145" r:id="rId11"/>
        </w:object>
      </w:r>
    </w:p>
    <w:p w:rsidR="00451587" w:rsidRDefault="00451587" w:rsidP="00004F2F"/>
    <w:p w:rsidR="00451587" w:rsidRDefault="00451587" w:rsidP="00004F2F"/>
    <w:p w:rsidR="00C8357B" w:rsidRDefault="00C8357B" w:rsidP="00004F2F">
      <w:r>
        <w:rPr>
          <w:rFonts w:hint="eastAsia"/>
        </w:rPr>
        <w:t>本节描述LCD驱动加载流程中调用的各函数</w:t>
      </w:r>
    </w:p>
    <w:p w:rsidR="00B27E42" w:rsidRPr="00B27E42" w:rsidRDefault="00B27E42" w:rsidP="00B27E42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*------------------------------------------------------------------------------</w:t>
      </w: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:rsidR="00B27E42" w:rsidRPr="00B27E42" w:rsidRDefault="00B27E42" w:rsidP="00B27E42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\linux-3.4.y-nanopi2-lollipop-mr1\arch\arm\plat-s5p4418\nanopi2</w:t>
      </w: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:rsidR="00B27E42" w:rsidRPr="00B27E42" w:rsidRDefault="00B27E42" w:rsidP="00B27E42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/</w:t>
      </w: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27E42" w:rsidRPr="00B27E42" w:rsidRDefault="00B27E42" w:rsidP="00B27E42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if defined(CONFIG_NXP_DISPLAY)</w:t>
      </w: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27E42" w:rsidRPr="00B27E42" w:rsidRDefault="00B27E42" w:rsidP="00B27E42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atic</w:t>
      </w: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27E4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nxp_platform_disp_init(</w:t>
      </w:r>
      <w:r w:rsidRPr="00B27E4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uct</w:t>
      </w: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nxp_lcd *lcd){  </w:t>
      </w:r>
    </w:p>
    <w:p w:rsidR="00B27E42" w:rsidRPr="00B27E42" w:rsidRDefault="00B27E42" w:rsidP="00B27E42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27E4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uct</w:t>
      </w: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isp_vsync_info vsync;  </w:t>
      </w:r>
    </w:p>
    <w:p w:rsidR="00B27E42" w:rsidRPr="00B27E42" w:rsidRDefault="00B27E42" w:rsidP="00B27E42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27E4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uct</w:t>
      </w: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nxp_lcd_timing *timing;  </w:t>
      </w:r>
    </w:p>
    <w:p w:rsidR="00B27E42" w:rsidRPr="00B27E42" w:rsidRDefault="00B27E42" w:rsidP="00B27E42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u32 clk = 800000000;  </w:t>
      </w:r>
    </w:p>
    <w:p w:rsidR="00B27E42" w:rsidRPr="00B27E42" w:rsidRDefault="00B27E42" w:rsidP="00B27E42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u32 div;  </w:t>
      </w:r>
    </w:p>
    <w:p w:rsidR="00B27E42" w:rsidRPr="00B27E42" w:rsidRDefault="00B27E42" w:rsidP="00B27E42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27E42" w:rsidRPr="00B27E42" w:rsidRDefault="00B27E42" w:rsidP="00B27E42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27E4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lcd) {  </w:t>
      </w:r>
    </w:p>
    <w:p w:rsidR="00B27E42" w:rsidRPr="00B27E42" w:rsidRDefault="00B27E42" w:rsidP="00B27E42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timing = &amp;lcd-&gt;timing;  </w:t>
      </w:r>
    </w:p>
    <w:p w:rsidR="00B27E42" w:rsidRPr="00B27E42" w:rsidRDefault="00B27E42" w:rsidP="00B27E42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27E42" w:rsidRPr="00B27E42" w:rsidRDefault="00B27E42" w:rsidP="00B27E42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vsync.interlace     = 0;  </w:t>
      </w:r>
    </w:p>
    <w:p w:rsidR="00B27E42" w:rsidRPr="00B27E42" w:rsidRDefault="00B27E42" w:rsidP="00B27E42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vsync.h_active_len  = lcd-&gt;width;  </w:t>
      </w:r>
    </w:p>
    <w:p w:rsidR="00B27E42" w:rsidRPr="00B27E42" w:rsidRDefault="00B27E42" w:rsidP="00B27E42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vsync.h_sync_width  = timing-&gt;h_sw;  </w:t>
      </w:r>
    </w:p>
    <w:p w:rsidR="00B27E42" w:rsidRPr="00B27E42" w:rsidRDefault="00B27E42" w:rsidP="00B27E42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vsync.h_back_porch  = timing-&gt;h_bp;  </w:t>
      </w:r>
    </w:p>
    <w:p w:rsidR="00B27E42" w:rsidRPr="00B27E42" w:rsidRDefault="00B27E42" w:rsidP="00B27E42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vsync.h_front_porch = timing-&gt;h_fp;  </w:t>
      </w:r>
    </w:p>
    <w:p w:rsidR="00B27E42" w:rsidRPr="00B27E42" w:rsidRDefault="00B27E42" w:rsidP="00B27E42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vsync.h_sync_invert = !lcd-&gt;polarity.inv_hsync;  </w:t>
      </w:r>
    </w:p>
    <w:p w:rsidR="00B27E42" w:rsidRPr="00B27E42" w:rsidRDefault="00B27E42" w:rsidP="00B27E42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27E42" w:rsidRPr="00B27E42" w:rsidRDefault="00B27E42" w:rsidP="00B27E42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vsync.v_active_len  = lcd-&gt;height;  </w:t>
      </w:r>
    </w:p>
    <w:p w:rsidR="00B27E42" w:rsidRPr="00B27E42" w:rsidRDefault="00B27E42" w:rsidP="00B27E42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vsync.v_sync_width  = timing-&gt;v_sw;  </w:t>
      </w:r>
    </w:p>
    <w:p w:rsidR="00B27E42" w:rsidRPr="00B27E42" w:rsidRDefault="00B27E42" w:rsidP="00B27E42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vsync.v_back_porch  = timing-&gt;v_bp;  </w:t>
      </w:r>
    </w:p>
    <w:p w:rsidR="00B27E42" w:rsidRPr="00B27E42" w:rsidRDefault="00B27E42" w:rsidP="00B27E42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vsync.v_front_porch = timing-&gt;v_fp;  </w:t>
      </w:r>
    </w:p>
    <w:p w:rsidR="00B27E42" w:rsidRPr="00B27E42" w:rsidRDefault="00B27E42" w:rsidP="00B27E42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vsync.v_sync_invert = !lcd-&gt;polarity.inv_vsync;  </w:t>
      </w:r>
    </w:p>
    <w:p w:rsidR="00B27E42" w:rsidRPr="00B27E42" w:rsidRDefault="00B27E42" w:rsidP="00B27E42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27E42" w:rsidRPr="00B27E42" w:rsidRDefault="00B27E42" w:rsidP="00B27E42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27E4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* calculates pixel clock */</w:t>
      </w: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27E42" w:rsidRPr="00B27E42" w:rsidRDefault="00B27E42" w:rsidP="00B27E42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div  = timing-&gt;h_sw + timing-&gt;h_bp + timing-&gt;h_fp + lcd-&gt;width;  </w:t>
      </w:r>
    </w:p>
    <w:p w:rsidR="00B27E42" w:rsidRPr="00B27E42" w:rsidRDefault="00B27E42" w:rsidP="00B27E42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div *= timing-&gt;v_sw + timing-&gt;v_bp + timing-&gt;v_fp + lcd-&gt;height;  </w:t>
      </w:r>
    </w:p>
    <w:p w:rsidR="00B27E42" w:rsidRPr="00B27E42" w:rsidRDefault="00B27E42" w:rsidP="00B27E42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div *= lcd-&gt;freq ? : 60;  </w:t>
      </w:r>
    </w:p>
    <w:p w:rsidR="00B27E42" w:rsidRPr="00B27E42" w:rsidRDefault="00B27E42" w:rsidP="00B27E42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do_div(clk, div);  </w:t>
      </w:r>
    </w:p>
    <w:p w:rsidR="00B27E42" w:rsidRPr="00B27E42" w:rsidRDefault="00B27E42" w:rsidP="00B27E42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27E42" w:rsidRPr="00B27E42" w:rsidRDefault="00B27E42" w:rsidP="00B27E42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vsync.pixel_clock_hz= div;  </w:t>
      </w:r>
    </w:p>
    <w:p w:rsidR="00B27E42" w:rsidRPr="00B27E42" w:rsidRDefault="00B27E42" w:rsidP="00B27E42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vsync.clock_gen_num = 0;  </w:t>
      </w:r>
    </w:p>
    <w:p w:rsidR="00B27E42" w:rsidRPr="00B27E42" w:rsidRDefault="00B27E42" w:rsidP="00B27E42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vsync.clk_src_lv0   = CFG_DISP_PRI_CLKGEN0_SOURCE;  </w:t>
      </w:r>
    </w:p>
    <w:p w:rsidR="00B27E42" w:rsidRPr="00B27E42" w:rsidRDefault="00B27E42" w:rsidP="00B27E42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vsync.clk_div_lv0   = clk;  </w:t>
      </w:r>
    </w:p>
    <w:p w:rsidR="00B27E42" w:rsidRPr="00B27E42" w:rsidRDefault="00B27E42" w:rsidP="00B27E42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vsync.clk_src_lv1   = CFG_DISP_PRI_CLKGEN1_SOURCE;  </w:t>
      </w:r>
    </w:p>
    <w:p w:rsidR="00B27E42" w:rsidRPr="00B27E42" w:rsidRDefault="00B27E42" w:rsidP="00B27E42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vsync.clk_div_lv1   = CFG_DISP_PRI_CLKGEN1_DIV;  </w:t>
      </w:r>
    </w:p>
    <w:p w:rsidR="00B27E42" w:rsidRPr="00B27E42" w:rsidRDefault="00B27E42" w:rsidP="00B27E42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vsync.clk_out_inv   = lcd-&gt;polarity.rise_vclk;  </w:t>
      </w:r>
    </w:p>
    <w:p w:rsidR="00B27E42" w:rsidRPr="00B27E42" w:rsidRDefault="00B27E42" w:rsidP="00B27E42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27E42" w:rsidRPr="00B27E42" w:rsidRDefault="00B27E42" w:rsidP="00B27E42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27E4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lcd-&gt;gpio_init)  </w:t>
      </w:r>
    </w:p>
    <w:p w:rsidR="00B27E42" w:rsidRPr="00B27E42" w:rsidRDefault="00B27E42" w:rsidP="00B27E42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lcd-&gt;gpio_init();  </w:t>
      </w:r>
    </w:p>
    <w:p w:rsidR="00B27E42" w:rsidRPr="00B27E42" w:rsidRDefault="00B27E42" w:rsidP="00B27E42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27E42" w:rsidRPr="00B27E42" w:rsidRDefault="00B27E42" w:rsidP="00B27E42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if defined(CONFIG_NXP_DISPLAY_LCD)</w:t>
      </w: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27E42" w:rsidRPr="00B27E42" w:rsidRDefault="00B27E42" w:rsidP="00B27E42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nxp_platform_disp_device_data(DISP_DEVICE_LCD,  &amp;vsync, NULL, NULL);  </w:t>
      </w:r>
    </w:p>
    <w:p w:rsidR="00B27E42" w:rsidRPr="00B27E42" w:rsidRDefault="00B27E42" w:rsidP="00B27E42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endif</w:t>
      </w: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27E42" w:rsidRPr="00B27E42" w:rsidRDefault="00B27E42" w:rsidP="00B27E42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if defined(CONFIG_NXP_DISPLAY_LVDS)</w:t>
      </w: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27E42" w:rsidRPr="00B27E42" w:rsidRDefault="00B27E42" w:rsidP="00B27E42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nxp_platform_disp_device_data(DISP_DEVICE_LVDS, &amp;vsync, NULL, NULL);  </w:t>
      </w:r>
    </w:p>
    <w:p w:rsidR="00B27E42" w:rsidRPr="00B27E42" w:rsidRDefault="00B27E42" w:rsidP="00B27E42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endif</w:t>
      </w: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27E42" w:rsidRPr="00B27E42" w:rsidRDefault="00B27E42" w:rsidP="00B27E42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B27E42" w:rsidRPr="00B27E42" w:rsidRDefault="00B27E42" w:rsidP="00B27E42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B27E42" w:rsidRPr="00B27E42" w:rsidRDefault="00B27E42" w:rsidP="00B27E42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endif</w:t>
      </w: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27E42" w:rsidRDefault="00B27E42" w:rsidP="00004F2F"/>
    <w:p w:rsidR="00B27E42" w:rsidRPr="00B27E42" w:rsidRDefault="00B27E42" w:rsidP="00B27E4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*</w:t>
      </w: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:rsidR="00B27E42" w:rsidRPr="00B27E42" w:rsidRDefault="00B27E42" w:rsidP="00B27E4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\linux-3.4.y-nanopi2-lollipop-mr1\arch\arm\plat-s5p4418\nanopi2</w:t>
      </w: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:rsidR="00B27E42" w:rsidRPr="00B27E42" w:rsidRDefault="00B27E42" w:rsidP="00B27E4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/</w:t>
      </w: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27E42" w:rsidRPr="00B27E42" w:rsidRDefault="00B27E42" w:rsidP="00B27E4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atic</w:t>
      </w: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27E4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nxp_platform_fb_data(</w:t>
      </w:r>
      <w:r w:rsidRPr="00B27E4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uct</w:t>
      </w: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nxp_lcd *lcd){  </w:t>
      </w:r>
    </w:p>
    <w:p w:rsidR="00B27E42" w:rsidRPr="00B27E42" w:rsidRDefault="00B27E42" w:rsidP="00B27E4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if defined (CONFIG_FB0_NXP)</w:t>
      </w: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27E42" w:rsidRPr="00B27E42" w:rsidRDefault="00B27E42" w:rsidP="00B27E4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27E4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uct</w:t>
      </w: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nxp_fb_plat_data *pdata = &amp;fb0_plat_data;  </w:t>
      </w:r>
    </w:p>
    <w:p w:rsidR="00B27E42" w:rsidRPr="00B27E42" w:rsidRDefault="00B27E42" w:rsidP="00B27E4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27E42" w:rsidRPr="00B27E42" w:rsidRDefault="00B27E42" w:rsidP="00B27E4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27E4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lcd) {  </w:t>
      </w:r>
    </w:p>
    <w:p w:rsidR="00B27E42" w:rsidRPr="00B27E42" w:rsidRDefault="00B27E42" w:rsidP="00B27E4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pdata-&gt;x_resol = lcd-&gt;width;  </w:t>
      </w:r>
    </w:p>
    <w:p w:rsidR="00B27E42" w:rsidRPr="00B27E42" w:rsidRDefault="00B27E42" w:rsidP="00B27E4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pdata-&gt;y_resol = lcd-&gt;height;  </w:t>
      </w:r>
    </w:p>
    <w:p w:rsidR="00B27E42" w:rsidRPr="00B27E42" w:rsidRDefault="00B27E42" w:rsidP="00B27E4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27E42" w:rsidRPr="00B27E42" w:rsidRDefault="00B27E42" w:rsidP="00B27E4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if defined (CONFIG_FB0_NXP_FIXED_DPI)</w:t>
      </w: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27E42" w:rsidRPr="00B27E42" w:rsidRDefault="00B27E42" w:rsidP="00B27E4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pdata-&gt;lcd_with_mm = (lcd-&gt;width * 254) / 1310;  </w:t>
      </w:r>
    </w:p>
    <w:p w:rsidR="00B27E42" w:rsidRPr="00B27E42" w:rsidRDefault="00B27E42" w:rsidP="00B27E4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pdata-&gt;lcd_height_mm = (lcd-&gt;height * 254) / 1310;  </w:t>
      </w:r>
    </w:p>
    <w:p w:rsidR="00B27E42" w:rsidRPr="00B27E42" w:rsidRDefault="00B27E42" w:rsidP="00B27E4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else</w:t>
      </w: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27E42" w:rsidRPr="00B27E42" w:rsidRDefault="00B27E42" w:rsidP="00B27E4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pdata-&gt;lcd_with_mm = lcd-&gt;p_width;  </w:t>
      </w:r>
    </w:p>
    <w:p w:rsidR="00B27E42" w:rsidRPr="00B27E42" w:rsidRDefault="00B27E42" w:rsidP="00B27E4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pdata-&gt;lcd_height_mm = lcd-&gt;p_height;  </w:t>
      </w:r>
    </w:p>
    <w:p w:rsidR="00B27E42" w:rsidRPr="00B27E42" w:rsidRDefault="00B27E42" w:rsidP="00B27E4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endif</w:t>
      </w: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27E42" w:rsidRPr="00B27E42" w:rsidRDefault="00B27E42" w:rsidP="00B27E4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B27E42" w:rsidRPr="00B27E42" w:rsidRDefault="00B27E42" w:rsidP="00B27E4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endif</w:t>
      </w: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27E42" w:rsidRPr="00B27E42" w:rsidRDefault="00B27E42" w:rsidP="00B27E4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B27E42" w:rsidRDefault="00B27E42" w:rsidP="00004F2F"/>
    <w:p w:rsidR="00B27E42" w:rsidRPr="00B27E42" w:rsidRDefault="00B27E42" w:rsidP="00B27E4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**</w:t>
      </w: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:rsidR="00B27E42" w:rsidRPr="00B27E42" w:rsidRDefault="00B27E42" w:rsidP="00B27E4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\linux-3.4.y-nanopi2-lollipop-mr1\drivers\base</w:t>
      </w: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:rsidR="00B27E42" w:rsidRPr="00B27E42" w:rsidRDefault="00B27E42" w:rsidP="00B27E4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platform_add_devices - add a numbers of platform devices</w:t>
      </w: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:rsidR="00B27E42" w:rsidRPr="00B27E42" w:rsidRDefault="00B27E42" w:rsidP="00B27E4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@devs: array of platform devices to add</w:t>
      </w: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:rsidR="00B27E42" w:rsidRPr="00B27E42" w:rsidRDefault="00B27E42" w:rsidP="00B27E4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@num: number of platform devices in array</w:t>
      </w: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:rsidR="00B27E42" w:rsidRPr="00B27E42" w:rsidRDefault="00B27E42" w:rsidP="00B27E4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/</w:t>
      </w: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B27E42" w:rsidRPr="00B27E42" w:rsidRDefault="00B27E42" w:rsidP="00B27E4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platform_add_devices(</w:t>
      </w:r>
      <w:r w:rsidRPr="00B27E4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uct</w:t>
      </w: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platform_device **devs, </w:t>
      </w:r>
      <w:r w:rsidRPr="00B27E42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num){  </w:t>
      </w:r>
    </w:p>
    <w:p w:rsidR="00B27E42" w:rsidRPr="00B27E42" w:rsidRDefault="00B27E42" w:rsidP="00B27E4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27E42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, ret = 0;  </w:t>
      </w:r>
    </w:p>
    <w:p w:rsidR="00B27E42" w:rsidRPr="00B27E42" w:rsidRDefault="00B27E42" w:rsidP="00B27E4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27E4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i = 0; i &lt; num; i++) {  </w:t>
      </w:r>
    </w:p>
    <w:p w:rsidR="00B27E42" w:rsidRPr="00B27E42" w:rsidRDefault="00B27E42" w:rsidP="00B27E4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ret = platform_device_register(devs[i]);  </w:t>
      </w:r>
    </w:p>
    <w:p w:rsidR="00B27E42" w:rsidRPr="00B27E42" w:rsidRDefault="00B27E42" w:rsidP="00B27E4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27E4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ret) {  </w:t>
      </w:r>
    </w:p>
    <w:p w:rsidR="00B27E42" w:rsidRPr="00B27E42" w:rsidRDefault="00B27E42" w:rsidP="00B27E4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27E4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while</w:t>
      </w: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--i &gt;= 0)  </w:t>
      </w:r>
    </w:p>
    <w:p w:rsidR="00B27E42" w:rsidRPr="00B27E42" w:rsidRDefault="00B27E42" w:rsidP="00B27E4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platform_device_unregister(devs[i]);  </w:t>
      </w:r>
    </w:p>
    <w:p w:rsidR="00B27E42" w:rsidRPr="00B27E42" w:rsidRDefault="00B27E42" w:rsidP="00B27E4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27E4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reak</w:t>
      </w: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B27E42" w:rsidRPr="00B27E42" w:rsidRDefault="00B27E42" w:rsidP="00B27E4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:rsidR="00B27E42" w:rsidRPr="00B27E42" w:rsidRDefault="00B27E42" w:rsidP="00B27E4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B27E42" w:rsidRPr="00B27E42" w:rsidRDefault="00B27E42" w:rsidP="00B27E4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27E4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ret;  </w:t>
      </w:r>
    </w:p>
    <w:p w:rsidR="00B27E42" w:rsidRPr="00B27E42" w:rsidRDefault="00B27E42" w:rsidP="00B27E4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27E4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B27E42" w:rsidRDefault="00B27E42" w:rsidP="00004F2F"/>
    <w:p w:rsidR="00B27E42" w:rsidRDefault="00B27E42" w:rsidP="00004F2F"/>
    <w:p w:rsidR="00111A5E" w:rsidRDefault="00111A5E" w:rsidP="00111A5E">
      <w:pPr>
        <w:pStyle w:val="2"/>
      </w:pPr>
      <w:r>
        <w:rPr>
          <w:rFonts w:hint="eastAsia"/>
        </w:rPr>
        <w:t>3.触摸</w:t>
      </w:r>
    </w:p>
    <w:p w:rsidR="00111A5E" w:rsidRDefault="00111A5E" w:rsidP="00004F2F"/>
    <w:p w:rsidR="00D43B27" w:rsidRDefault="00D43B27" w:rsidP="00D43B27"/>
    <w:p w:rsidR="00D43B27" w:rsidRPr="00C64D6D" w:rsidRDefault="00D43B27" w:rsidP="00D43B27">
      <w:pPr>
        <w:rPr>
          <w:b/>
        </w:rPr>
      </w:pPr>
      <w:r w:rsidRPr="00C64D6D">
        <w:rPr>
          <w:b/>
        </w:rPr>
        <w:t xml:space="preserve">3.1 </w:t>
      </w:r>
      <w:r w:rsidRPr="00C64D6D">
        <w:rPr>
          <w:rFonts w:hint="eastAsia"/>
          <w:b/>
        </w:rPr>
        <w:t>编译驱动</w:t>
      </w:r>
    </w:p>
    <w:p w:rsidR="00D43B27" w:rsidRDefault="00D43B27" w:rsidP="00D43B27"/>
    <w:p w:rsidR="00D43B27" w:rsidRDefault="00D43B27" w:rsidP="00D43B27">
      <w:r>
        <w:rPr>
          <w:rFonts w:hint="eastAsia"/>
        </w:rPr>
        <w:t>首先linux内核要支持对应的触摸芯片驱动。</w:t>
      </w:r>
    </w:p>
    <w:p w:rsidR="00D43B27" w:rsidRDefault="00D43B27" w:rsidP="00D43B27">
      <w:r>
        <w:rPr>
          <w:rFonts w:hint="eastAsia"/>
        </w:rPr>
        <w:lastRenderedPageBreak/>
        <w:t>修改.</w:t>
      </w:r>
      <w:r>
        <w:t>config</w:t>
      </w:r>
      <w:r>
        <w:rPr>
          <w:rFonts w:hint="eastAsia"/>
        </w:rPr>
        <w:t>文件，添加触摸屏驱动支持</w:t>
      </w:r>
    </w:p>
    <w:p w:rsidR="00D43B27" w:rsidRPr="00C64D6D" w:rsidRDefault="00D43B27" w:rsidP="00D43B27">
      <w:pPr>
        <w:widowControl/>
        <w:numPr>
          <w:ilvl w:val="0"/>
          <w:numId w:val="2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64D6D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 CONFIG_TOUCHSCREEN_TOUCHIT213 is not set</w:t>
      </w:r>
      <w:r w:rsidRPr="00C64D6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43B27" w:rsidRPr="00C64D6D" w:rsidRDefault="00D43B27" w:rsidP="00D43B27">
      <w:pPr>
        <w:widowControl/>
        <w:numPr>
          <w:ilvl w:val="0"/>
          <w:numId w:val="2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64D6D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 CONFIG_TOUCHSCREEN_TSC_SERIO is not set</w:t>
      </w:r>
      <w:r w:rsidRPr="00C64D6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43B27" w:rsidRPr="00C64D6D" w:rsidRDefault="00D43B27" w:rsidP="00D43B27">
      <w:pPr>
        <w:widowControl/>
        <w:numPr>
          <w:ilvl w:val="0"/>
          <w:numId w:val="2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64D6D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 CONFIG_TOUCHSCREEN_TSC2005 is not set</w:t>
      </w:r>
      <w:r w:rsidRPr="00C64D6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43B27" w:rsidRPr="00C64D6D" w:rsidRDefault="00D43B27" w:rsidP="00D43B27">
      <w:pPr>
        <w:widowControl/>
        <w:numPr>
          <w:ilvl w:val="0"/>
          <w:numId w:val="2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64D6D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 CONFIG_TOUCHSCREEN_TSC2007 is not set</w:t>
      </w:r>
      <w:r w:rsidRPr="00C64D6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43B27" w:rsidRPr="00C64D6D" w:rsidRDefault="00D43B27" w:rsidP="00D43B27">
      <w:pPr>
        <w:widowControl/>
        <w:numPr>
          <w:ilvl w:val="0"/>
          <w:numId w:val="2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64D6D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 CONFIG_TOUCHSCREEN_ST1232 is not set</w:t>
      </w:r>
      <w:r w:rsidRPr="00C64D6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43B27" w:rsidRPr="00C64D6D" w:rsidRDefault="00D43B27" w:rsidP="00D43B27">
      <w:pPr>
        <w:widowControl/>
        <w:numPr>
          <w:ilvl w:val="0"/>
          <w:numId w:val="2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64D6D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 CONFIG_TOUCHSCREEN_TPS6507X is not set</w:t>
      </w:r>
      <w:r w:rsidRPr="00C64D6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43B27" w:rsidRPr="00C64D6D" w:rsidRDefault="00D43B27" w:rsidP="00D43B27">
      <w:pPr>
        <w:widowControl/>
        <w:numPr>
          <w:ilvl w:val="0"/>
          <w:numId w:val="2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64D6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CONFIG_TOUCHSCREEN_FT5X0X=y </w:t>
      </w:r>
    </w:p>
    <w:p w:rsidR="00D43B27" w:rsidRDefault="00D43B27" w:rsidP="00D43B27"/>
    <w:p w:rsidR="00D43B27" w:rsidRPr="00C64D6D" w:rsidRDefault="00D43B27" w:rsidP="00D43B27">
      <w:pPr>
        <w:rPr>
          <w:b/>
        </w:rPr>
      </w:pPr>
      <w:r w:rsidRPr="00C64D6D">
        <w:rPr>
          <w:rFonts w:hint="eastAsia"/>
          <w:b/>
        </w:rPr>
        <w:t>3.2 定义I2c设备</w:t>
      </w:r>
    </w:p>
    <w:p w:rsidR="00D43B27" w:rsidRDefault="00D43B27" w:rsidP="00D43B27"/>
    <w:p w:rsidR="00D43B27" w:rsidRDefault="00D43B27" w:rsidP="00D43B27">
      <w:r>
        <w:rPr>
          <w:rFonts w:hint="eastAsia"/>
        </w:rPr>
        <w:t>触摸屏相关的I2C设备在</w:t>
      </w:r>
    </w:p>
    <w:p w:rsidR="00D43B27" w:rsidRDefault="00D43B27" w:rsidP="00D43B27">
      <w:r w:rsidRPr="00DD1B35">
        <w:t>linux-3.4.y-nanopi2-lollipop-mr1\arch\arm\plat-s5p</w:t>
      </w:r>
      <w:r>
        <w:t>44</w:t>
      </w:r>
      <w:r w:rsidRPr="00DD1B35">
        <w:t>18\nanopi</w:t>
      </w:r>
      <w:r>
        <w:t>2\</w:t>
      </w:r>
      <w:r>
        <w:rPr>
          <w:rFonts w:hint="eastAsia"/>
        </w:rPr>
        <w:t>device</w:t>
      </w:r>
      <w:r>
        <w:t>.c</w:t>
      </w:r>
    </w:p>
    <w:p w:rsidR="00D43B27" w:rsidRPr="00DD1B35" w:rsidRDefault="00D43B27" w:rsidP="00D43B27">
      <w:r>
        <w:rPr>
          <w:rFonts w:hint="eastAsia"/>
        </w:rPr>
        <w:t>中定义。</w:t>
      </w:r>
    </w:p>
    <w:p w:rsidR="00D43B27" w:rsidRPr="000B43C4" w:rsidRDefault="00D43B27" w:rsidP="00D43B27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B43C4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if defined(CONFIG_TOUCHSCREEN_IT7260)</w:t>
      </w:r>
      <w:r w:rsidRPr="000B43C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43B27" w:rsidRPr="000B43C4" w:rsidRDefault="00D43B27" w:rsidP="00D43B27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B43C4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define IT7260_I2C_BUS      (2)</w:t>
      </w:r>
      <w:r w:rsidRPr="000B43C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43B27" w:rsidRPr="000B43C4" w:rsidRDefault="00D43B27" w:rsidP="00D43B27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B43C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43B27" w:rsidRPr="000B43C4" w:rsidRDefault="00D43B27" w:rsidP="00D43B27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B43C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atic</w:t>
      </w:r>
      <w:r w:rsidRPr="000B43C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B43C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uct</w:t>
      </w:r>
      <w:r w:rsidRPr="000B43C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2c_board_info __initdata it7260_i2c_bdi = {  </w:t>
      </w:r>
    </w:p>
    <w:p w:rsidR="00D43B27" w:rsidRPr="000B43C4" w:rsidRDefault="00D43B27" w:rsidP="00D43B27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B43C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I2C_BOARD_INFO(</w:t>
      </w:r>
      <w:r w:rsidRPr="000B43C4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IT7260"</w:t>
      </w:r>
      <w:r w:rsidRPr="000B43C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(0x8C&gt;&gt;1)),  </w:t>
      </w:r>
    </w:p>
    <w:p w:rsidR="00D43B27" w:rsidRPr="000B43C4" w:rsidRDefault="00D43B27" w:rsidP="00D43B27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B43C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.irq = PB_PIO_IRQ(CFG_IO_TOUCH_IRQ),  </w:t>
      </w:r>
    </w:p>
    <w:p w:rsidR="00D43B27" w:rsidRPr="000B43C4" w:rsidRDefault="00D43B27" w:rsidP="00D43B27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B43C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;  </w:t>
      </w:r>
    </w:p>
    <w:p w:rsidR="00D43B27" w:rsidRPr="009B08D7" w:rsidRDefault="00D43B27" w:rsidP="00D43B27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B43C4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endif</w:t>
      </w:r>
      <w:r w:rsidRPr="000B43C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43B27" w:rsidRPr="00FA0597" w:rsidRDefault="00D43B27" w:rsidP="00D43B27">
      <w:r w:rsidRPr="00FA0597">
        <w:rPr>
          <w:rFonts w:hint="eastAsia"/>
        </w:rPr>
        <w:t>其中需要注意：</w:t>
      </w:r>
    </w:p>
    <w:p w:rsidR="00D43B27" w:rsidRPr="00FA0597" w:rsidRDefault="00D43B27" w:rsidP="00D43B27">
      <w:r w:rsidRPr="00FA0597">
        <w:rPr>
          <w:rFonts w:hint="eastAsia"/>
        </w:rPr>
        <w:t>1.I2C设备的地址怎么写(例子中为0x8C&gt;&gt;1)</w:t>
      </w:r>
    </w:p>
    <w:p w:rsidR="00D43B27" w:rsidRDefault="00D43B27" w:rsidP="00D43B27">
      <w:r w:rsidRPr="00FA0597">
        <w:t>2.</w:t>
      </w:r>
      <w:r w:rsidRPr="000B43C4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IT7260"</w:t>
      </w:r>
      <w:r w:rsidRPr="001D47EB">
        <w:rPr>
          <w:rFonts w:hint="eastAsia"/>
        </w:rPr>
        <w:t>为I2C设备名称，需要和驱动IT</w:t>
      </w:r>
      <w:r w:rsidRPr="001D47EB">
        <w:t>7260</w:t>
      </w:r>
      <w:r w:rsidRPr="001D47EB">
        <w:rPr>
          <w:rFonts w:hint="eastAsia"/>
        </w:rPr>
        <w:t>设备驱动程序中的驱动名称一致</w:t>
      </w:r>
      <w:r>
        <w:rPr>
          <w:rFonts w:hint="eastAsia"/>
        </w:rPr>
        <w:t>。</w:t>
      </w:r>
    </w:p>
    <w:p w:rsidR="00D43B27" w:rsidRDefault="00D43B27" w:rsidP="00D43B27">
      <w:r>
        <w:rPr>
          <w:rFonts w:hint="eastAsia"/>
        </w:rPr>
        <w:t>驱动程序定义如下所示：</w:t>
      </w:r>
    </w:p>
    <w:p w:rsidR="00D43B27" w:rsidRPr="001D47EB" w:rsidRDefault="00D43B27" w:rsidP="00D43B27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D47EB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linux-3.4.y-nanopi2-lollipop-mr1\drivers\input\touchscreen\it7260_mts.c</w:t>
      </w:r>
      <w:r w:rsidRPr="001D47E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43B27" w:rsidRPr="001D47EB" w:rsidRDefault="00D43B27" w:rsidP="00D43B27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D47EB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atic</w:t>
      </w:r>
      <w:r w:rsidRPr="001D47E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1D47EB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1D47E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1D47EB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uct</w:t>
      </w:r>
      <w:r w:rsidRPr="001D47E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2c_device_id it7260_ts_id[] = {  </w:t>
      </w:r>
    </w:p>
    <w:p w:rsidR="00D43B27" w:rsidRPr="001D47EB" w:rsidRDefault="00D43B27" w:rsidP="00D43B27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D47E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</w:t>
      </w:r>
      <w:r w:rsidRPr="001D47EB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IT7260"</w:t>
      </w:r>
      <w:r w:rsidRPr="001D47E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0},  </w:t>
      </w:r>
    </w:p>
    <w:p w:rsidR="00D43B27" w:rsidRPr="001D47EB" w:rsidRDefault="00D43B27" w:rsidP="00D43B27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D47E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}          </w:t>
      </w:r>
      <w:r w:rsidRPr="001D47EB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* should not omitted */</w:t>
      </w:r>
      <w:r w:rsidRPr="001D47E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43B27" w:rsidRPr="001D47EB" w:rsidRDefault="00D43B27" w:rsidP="00D43B27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D47E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;  </w:t>
      </w:r>
    </w:p>
    <w:p w:rsidR="00D43B27" w:rsidRPr="001D47EB" w:rsidRDefault="00D43B27" w:rsidP="00D43B27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D47E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MODULE_DEVICE_TABLE(i2c, it7260_ts_id);  </w:t>
      </w:r>
    </w:p>
    <w:p w:rsidR="00D43B27" w:rsidRPr="001D47EB" w:rsidRDefault="00D43B27" w:rsidP="00D43B27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D47E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43B27" w:rsidRPr="001D47EB" w:rsidRDefault="00D43B27" w:rsidP="00D43B27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D47EB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atic</w:t>
      </w:r>
      <w:r w:rsidRPr="001D47E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1D47EB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uct</w:t>
      </w:r>
      <w:r w:rsidRPr="001D47E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2c_driver it7260_ts_driver = {  </w:t>
      </w:r>
    </w:p>
    <w:p w:rsidR="00D43B27" w:rsidRPr="001D47EB" w:rsidRDefault="00D43B27" w:rsidP="00D43B27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D47E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.driver = {  </w:t>
      </w:r>
    </w:p>
    <w:p w:rsidR="00D43B27" w:rsidRPr="001D47EB" w:rsidRDefault="00D43B27" w:rsidP="00D43B27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D47E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.name = </w:t>
      </w:r>
      <w:r w:rsidRPr="001D47EB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IT7260-ts"</w:t>
      </w:r>
      <w:r w:rsidRPr="001D47E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 </w:t>
      </w:r>
    </w:p>
    <w:p w:rsidR="00D43B27" w:rsidRPr="001D47EB" w:rsidRDefault="00D43B27" w:rsidP="00D43B27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D47E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,  </w:t>
      </w:r>
    </w:p>
    <w:p w:rsidR="00D43B27" w:rsidRPr="001D47EB" w:rsidRDefault="00D43B27" w:rsidP="00D43B27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D47E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.probe = it7260_ts_probe,  </w:t>
      </w:r>
    </w:p>
    <w:p w:rsidR="00D43B27" w:rsidRPr="001D47EB" w:rsidRDefault="00D43B27" w:rsidP="00D43B27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D47E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.remove = __devexit_p(it7260_ts_remove),  </w:t>
      </w:r>
    </w:p>
    <w:p w:rsidR="00D43B27" w:rsidRPr="001D47EB" w:rsidRDefault="00D43B27" w:rsidP="00D43B27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D47E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.suspend = it7260_ts_suspend,  </w:t>
      </w:r>
    </w:p>
    <w:p w:rsidR="00D43B27" w:rsidRPr="001D47EB" w:rsidRDefault="00D43B27" w:rsidP="00D43B27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D47E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.resume = it7260_ts_resume,  </w:t>
      </w:r>
    </w:p>
    <w:p w:rsidR="00D43B27" w:rsidRPr="001D47EB" w:rsidRDefault="00D43B27" w:rsidP="00D43B27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D47E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.id_table = it7260_ts_id,  </w:t>
      </w:r>
    </w:p>
    <w:p w:rsidR="00D43B27" w:rsidRPr="001D47EB" w:rsidRDefault="00D43B27" w:rsidP="00D43B27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D47E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;  </w:t>
      </w:r>
    </w:p>
    <w:p w:rsidR="00D43B27" w:rsidRDefault="00D43B27" w:rsidP="00D43B27"/>
    <w:p w:rsidR="00D43B27" w:rsidRPr="004B3CC6" w:rsidRDefault="00D43B27" w:rsidP="00D43B27">
      <w:pPr>
        <w:rPr>
          <w:b/>
        </w:rPr>
      </w:pPr>
      <w:r w:rsidRPr="004B3CC6">
        <w:rPr>
          <w:rFonts w:hint="eastAsia"/>
          <w:b/>
        </w:rPr>
        <w:t>3.3 触摸屏设备加载</w:t>
      </w:r>
    </w:p>
    <w:p w:rsidR="00D43B27" w:rsidRDefault="00D43B27" w:rsidP="00D43B27"/>
    <w:p w:rsidR="00487F6C" w:rsidRDefault="00487F6C" w:rsidP="00D43B27">
      <w:r>
        <w:rPr>
          <w:rFonts w:hint="eastAsia"/>
        </w:rPr>
        <w:t>加载</w:t>
      </w:r>
      <w:r>
        <w:t>总体流程如下图所示：</w:t>
      </w:r>
    </w:p>
    <w:p w:rsidR="00487F6C" w:rsidRDefault="00487F6C" w:rsidP="00D43B27">
      <w:r>
        <w:object w:dxaOrig="14056" w:dyaOrig="4381">
          <v:shape id="_x0000_i1027" type="#_x0000_t75" style="width:414.75pt;height:129.4pt" o:ole="">
            <v:imagedata r:id="rId12" o:title=""/>
          </v:shape>
          <o:OLEObject Type="Embed" ProgID="Visio.Drawing.15" ShapeID="_x0000_i1027" DrawAspect="Content" ObjectID="_1583321146" r:id="rId13"/>
        </w:object>
      </w:r>
    </w:p>
    <w:p w:rsidR="00487F6C" w:rsidRDefault="00487F6C" w:rsidP="00D43B27"/>
    <w:p w:rsidR="00D43B27" w:rsidRDefault="00D43B27" w:rsidP="00D43B27">
      <w:r>
        <w:rPr>
          <w:rFonts w:hint="eastAsia"/>
        </w:rPr>
        <w:t>在开机初始化函数</w:t>
      </w:r>
      <w:r w:rsidRPr="003C72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nxp_board_devices_register(</w:t>
      </w:r>
      <w:r w:rsidRPr="003C722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3C72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</w:t>
      </w:r>
      <w:r w:rsidRPr="004B3CC6">
        <w:rPr>
          <w:rFonts w:hint="eastAsia"/>
        </w:rPr>
        <w:t>中加载3.2中定义的触摸触摸屏设备</w:t>
      </w:r>
      <w:r>
        <w:rPr>
          <w:rFonts w:hint="eastAsia"/>
        </w:rPr>
        <w:t>。</w:t>
      </w:r>
    </w:p>
    <w:p w:rsidR="00752C2A" w:rsidRDefault="00752C2A" w:rsidP="00D43B27">
      <w:r>
        <w:rPr>
          <w:rFonts w:hint="eastAsia"/>
        </w:rPr>
        <w:t>注册的新触摸驱动需要在该函数中进行加载</w:t>
      </w:r>
    </w:p>
    <w:p w:rsidR="00D43B27" w:rsidRPr="003C722C" w:rsidRDefault="00D43B27" w:rsidP="00D43B27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72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linux-3.4.y-nanopi2-lollipop-mr1\arch\arm\plat-s5p4418\nanopi2\device.c</w:t>
      </w:r>
      <w:r w:rsidRPr="003C72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43B27" w:rsidRPr="003C722C" w:rsidRDefault="00D43B27" w:rsidP="00D43B27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722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3C72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__init nxp_board_devices_register(</w:t>
      </w:r>
      <w:r w:rsidRPr="003C722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3C72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{  </w:t>
      </w:r>
    </w:p>
    <w:p w:rsidR="00D43B27" w:rsidRPr="003C722C" w:rsidRDefault="00D43B27" w:rsidP="00D43B27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72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.................</w:t>
      </w:r>
      <w:r w:rsidRPr="003C72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43B27" w:rsidRPr="003C722C" w:rsidRDefault="00D43B27" w:rsidP="00D43B27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722C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if defined(CONFIG_TOUCHSCREEN_FT5X0X)</w:t>
      </w:r>
      <w:r w:rsidRPr="003C72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43B27" w:rsidRPr="003C722C" w:rsidRDefault="00D43B27" w:rsidP="00D43B27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72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printk(</w:t>
      </w:r>
      <w:r w:rsidRPr="003C722C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plat: add touch(ft5x0x) device\n"</w:t>
      </w:r>
      <w:r w:rsidRPr="003C72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D43B27" w:rsidRPr="003C722C" w:rsidRDefault="00D43B27" w:rsidP="00D43B27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72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ft5x0x_pdata.screen_max_x = lcd-&gt;width;  </w:t>
      </w:r>
    </w:p>
    <w:p w:rsidR="00D43B27" w:rsidRPr="003C722C" w:rsidRDefault="00D43B27" w:rsidP="00D43B27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72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ft5x0x_pdata.screen_max_y = lcd-&gt;height;  </w:t>
      </w:r>
    </w:p>
    <w:p w:rsidR="00D43B27" w:rsidRPr="003C722C" w:rsidRDefault="00D43B27" w:rsidP="00D43B27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72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i2c_register_board_info(FT5X0X_I2C_BUS, &amp;ft5x0x_i2c_bdi, 1);  </w:t>
      </w:r>
    </w:p>
    <w:p w:rsidR="00D43B27" w:rsidRPr="003C722C" w:rsidRDefault="00D43B27" w:rsidP="00D43B27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722C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endif</w:t>
      </w:r>
      <w:r w:rsidRPr="003C72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43B27" w:rsidRPr="003C722C" w:rsidRDefault="00D43B27" w:rsidP="00D43B27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72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43B27" w:rsidRPr="003C722C" w:rsidRDefault="00D43B27" w:rsidP="00D43B27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722C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if defined(CONFIG_TOUCHSCREEN_GOODIX)</w:t>
      </w:r>
      <w:r w:rsidRPr="003C72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43B27" w:rsidRPr="003C722C" w:rsidRDefault="00D43B27" w:rsidP="00D43B27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72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printk(</w:t>
      </w:r>
      <w:r w:rsidRPr="003C722C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plat: add touch(goodix) device\n"</w:t>
      </w:r>
      <w:r w:rsidRPr="003C72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D43B27" w:rsidRPr="003C722C" w:rsidRDefault="00D43B27" w:rsidP="00D43B27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72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goodix_pdata.screen_max_x = lcd-&gt;width;  </w:t>
      </w:r>
    </w:p>
    <w:p w:rsidR="00D43B27" w:rsidRPr="003C722C" w:rsidRDefault="00D43B27" w:rsidP="00D43B27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72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goodix_pdata.screen_max_y = lcd-&gt;height;  </w:t>
      </w:r>
    </w:p>
    <w:p w:rsidR="00D43B27" w:rsidRPr="003C722C" w:rsidRDefault="00D43B27" w:rsidP="00D43B27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72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i2c_register_board_info(GOODIX_I2C_BUS, &amp;goodix_i2c_bdi, 1);  </w:t>
      </w:r>
    </w:p>
    <w:p w:rsidR="00D43B27" w:rsidRPr="003C722C" w:rsidRDefault="00D43B27" w:rsidP="00D43B27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72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printk(</w:t>
      </w:r>
      <w:r w:rsidRPr="003C722C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plat: goodix: irq=%d (%d)\n"</w:t>
      </w:r>
      <w:r w:rsidRPr="003C72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PB_PIO_IRQ(CFG_IO_TOUCH_IRQ), CFG_IO_TOUCH_IRQ);  </w:t>
      </w:r>
    </w:p>
    <w:p w:rsidR="00D43B27" w:rsidRPr="003C722C" w:rsidRDefault="00D43B27" w:rsidP="00D43B27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722C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endif</w:t>
      </w:r>
      <w:r w:rsidRPr="003C72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43B27" w:rsidRPr="003C722C" w:rsidRDefault="00D43B27" w:rsidP="00D43B27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72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43B27" w:rsidRPr="003C722C" w:rsidRDefault="00D43B27" w:rsidP="00D43B27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722C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if defined(CONFIG_TOUCHSCREEN_HIMAX)</w:t>
      </w:r>
      <w:r w:rsidRPr="003C72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43B27" w:rsidRPr="003C722C" w:rsidRDefault="00D43B27" w:rsidP="00D43B27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72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printk(</w:t>
      </w:r>
      <w:r w:rsidRPr="003C722C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plat: add touch(himax) device\n"</w:t>
      </w:r>
      <w:r w:rsidRPr="003C72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D43B27" w:rsidRPr="003C722C" w:rsidRDefault="00D43B27" w:rsidP="00D43B27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72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i2c_register_board_info(HIMAX_I2C_BUS, &amp;himax_i2c_bdi, 1);  </w:t>
      </w:r>
    </w:p>
    <w:p w:rsidR="00D43B27" w:rsidRPr="003C722C" w:rsidRDefault="00D43B27" w:rsidP="00D43B27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722C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endif</w:t>
      </w:r>
      <w:r w:rsidRPr="003C72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43B27" w:rsidRPr="003C722C" w:rsidRDefault="00D43B27" w:rsidP="00D43B27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72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43B27" w:rsidRPr="003C722C" w:rsidRDefault="00D43B27" w:rsidP="00D43B27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722C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lastRenderedPageBreak/>
        <w:t>#if defined(CONFIG_TOUCHSCREEN_IT7260)</w:t>
      </w:r>
      <w:r w:rsidRPr="003C72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43B27" w:rsidRPr="003C722C" w:rsidRDefault="00D43B27" w:rsidP="00D43B27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72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printk(</w:t>
      </w:r>
      <w:r w:rsidRPr="003C722C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plat: add touch(it7260) device\n"</w:t>
      </w:r>
      <w:r w:rsidRPr="003C72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D43B27" w:rsidRPr="003C722C" w:rsidRDefault="00D43B27" w:rsidP="00D43B27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72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i2c_register_board_info(IT7260_I2C_BUS, &amp;it7260_i2c_bdi, 1);  </w:t>
      </w:r>
    </w:p>
    <w:p w:rsidR="00D43B27" w:rsidRPr="003C722C" w:rsidRDefault="00D43B27" w:rsidP="00D43B27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722C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endif</w:t>
      </w:r>
      <w:r w:rsidRPr="003C72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43B27" w:rsidRPr="003C722C" w:rsidRDefault="00D43B27" w:rsidP="00D43B27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C72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.......................</w:t>
      </w:r>
      <w:r w:rsidRPr="003C72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43B27" w:rsidRDefault="00D43B27" w:rsidP="00D43B27"/>
    <w:p w:rsidR="00487F6C" w:rsidRDefault="00487F6C" w:rsidP="00D43B27"/>
    <w:p w:rsidR="00487F6C" w:rsidRDefault="00487F6C" w:rsidP="00D43B27"/>
    <w:p w:rsidR="00E42518" w:rsidRDefault="006018AC" w:rsidP="00D43B27">
      <w:r>
        <w:rPr>
          <w:rFonts w:hint="eastAsia"/>
        </w:rPr>
        <w:t>如果系统中已经内置了对应型号的驱动，且驱动名称和设备名称</w:t>
      </w:r>
      <w:r w:rsidR="00E274B6">
        <w:rPr>
          <w:rFonts w:hint="eastAsia"/>
        </w:rPr>
        <w:t>一致。</w:t>
      </w:r>
      <w:r w:rsidR="00E274B6">
        <w:t>P</w:t>
      </w:r>
      <w:r w:rsidR="00E274B6">
        <w:rPr>
          <w:rFonts w:hint="eastAsia"/>
        </w:rPr>
        <w:t>robe函数就会被调用。</w:t>
      </w:r>
      <w:r w:rsidR="00E274B6">
        <w:t>P</w:t>
      </w:r>
      <w:r w:rsidR="00E274B6">
        <w:rPr>
          <w:rFonts w:hint="eastAsia"/>
        </w:rPr>
        <w:t>robe函数中进行一些</w:t>
      </w:r>
      <w:r w:rsidR="004C0687">
        <w:rPr>
          <w:rFonts w:hint="eastAsia"/>
        </w:rPr>
        <w:t>工作：</w:t>
      </w:r>
    </w:p>
    <w:p w:rsidR="004C0687" w:rsidRDefault="004C0687" w:rsidP="004C0687">
      <w:pPr>
        <w:ind w:firstLine="420"/>
      </w:pPr>
      <w:r>
        <w:rPr>
          <w:rFonts w:hint="eastAsia"/>
        </w:rPr>
        <w:t>注册input子系统</w:t>
      </w:r>
    </w:p>
    <w:p w:rsidR="004C0687" w:rsidRDefault="004C0687" w:rsidP="004C0687">
      <w:pPr>
        <w:ind w:firstLine="420"/>
      </w:pPr>
      <w:r>
        <w:rPr>
          <w:rFonts w:hint="eastAsia"/>
        </w:rPr>
        <w:t>注册中断处理函数。。。。等等。</w:t>
      </w:r>
    </w:p>
    <w:p w:rsidR="004C0687" w:rsidRDefault="004C0687" w:rsidP="004C0687">
      <w:r>
        <w:rPr>
          <w:rFonts w:hint="eastAsia"/>
        </w:rPr>
        <w:t>如下图所示：</w:t>
      </w:r>
    </w:p>
    <w:p w:rsidR="00E274B6" w:rsidRDefault="00E274B6" w:rsidP="00D43B27"/>
    <w:p w:rsidR="00E274B6" w:rsidRDefault="00E274B6" w:rsidP="00D43B27">
      <w:r>
        <w:object w:dxaOrig="15031" w:dyaOrig="8656">
          <v:shape id="_x0000_i1028" type="#_x0000_t75" style="width:414.75pt;height:238.95pt" o:ole="">
            <v:imagedata r:id="rId14" o:title=""/>
          </v:shape>
          <o:OLEObject Type="Embed" ProgID="Visio.Drawing.15" ShapeID="_x0000_i1028" DrawAspect="Content" ObjectID="_1583321147" r:id="rId15"/>
        </w:object>
      </w:r>
    </w:p>
    <w:p w:rsidR="00D43B27" w:rsidRPr="00980B30" w:rsidRDefault="00980B30" w:rsidP="00004F2F">
      <w:pPr>
        <w:rPr>
          <w:b/>
        </w:rPr>
      </w:pPr>
      <w:r w:rsidRPr="00980B30">
        <w:rPr>
          <w:rFonts w:hint="eastAsia"/>
          <w:b/>
        </w:rPr>
        <w:t>3.4 触摸驱动型号确认</w:t>
      </w:r>
    </w:p>
    <w:p w:rsidR="00D43B27" w:rsidRDefault="00D43B27" w:rsidP="00004F2F"/>
    <w:p w:rsidR="00980B30" w:rsidRDefault="00980B30" w:rsidP="00004F2F">
      <w:r>
        <w:rPr>
          <w:rFonts w:hint="eastAsia"/>
        </w:rPr>
        <w:t>触摸芯片型号和LCD型号相关联</w:t>
      </w:r>
    </w:p>
    <w:p w:rsidR="00980B30" w:rsidRDefault="00980B30" w:rsidP="00004F2F"/>
    <w:p w:rsidR="00980C62" w:rsidRPr="00980C62" w:rsidRDefault="00980C62" w:rsidP="00980C6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80C6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linux-3.4.y-nanopi2-lollipop-mr1\arch\arm\plat-s5p4418\nanopi2\lcds.c</w:t>
      </w:r>
      <w:r w:rsidRPr="00980C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980C62" w:rsidRPr="00980C62" w:rsidRDefault="00980C62" w:rsidP="00980C6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80C6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atic</w:t>
      </w:r>
      <w:r w:rsidRPr="00980C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980C62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980C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__init nanopi2_init_ctp(</w:t>
      </w:r>
      <w:r w:rsidRPr="00980C62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char</w:t>
      </w:r>
      <w:r w:rsidRPr="00980C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*str)  </w:t>
      </w:r>
    </w:p>
    <w:p w:rsidR="00980C62" w:rsidRPr="00980C62" w:rsidRDefault="00980C62" w:rsidP="00980C6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80C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980C62" w:rsidRPr="00980C62" w:rsidRDefault="00980C62" w:rsidP="00980C6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80C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unsigned </w:t>
      </w:r>
      <w:r w:rsidRPr="00980C62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980C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val;  </w:t>
      </w:r>
    </w:p>
    <w:p w:rsidR="00980C62" w:rsidRPr="00980C62" w:rsidRDefault="00980C62" w:rsidP="00980C6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80C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980C62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char</w:t>
      </w:r>
      <w:r w:rsidRPr="00980C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*p = str, *end;  </w:t>
      </w:r>
    </w:p>
    <w:p w:rsidR="00980C62" w:rsidRPr="00980C62" w:rsidRDefault="00980C62" w:rsidP="00980C6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80C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980C62" w:rsidRPr="00980C62" w:rsidRDefault="00980C62" w:rsidP="00980C6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80C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val = simple_strtoul(p, &amp;end, 10);  </w:t>
      </w:r>
    </w:p>
    <w:p w:rsidR="00980C62" w:rsidRPr="00980C62" w:rsidRDefault="00980C62" w:rsidP="00980C6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80C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980C6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980C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end &lt;= p) {  </w:t>
      </w:r>
    </w:p>
    <w:p w:rsidR="00980C62" w:rsidRPr="00980C62" w:rsidRDefault="00980C62" w:rsidP="00980C6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80C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980C6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980C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1;  </w:t>
      </w:r>
    </w:p>
    <w:p w:rsidR="00980C62" w:rsidRPr="00980C62" w:rsidRDefault="00980C62" w:rsidP="00980C6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80C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}  </w:t>
      </w:r>
    </w:p>
    <w:p w:rsidR="00980C62" w:rsidRPr="00980C62" w:rsidRDefault="00980C62" w:rsidP="00980C6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80C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980C62" w:rsidRPr="00980C62" w:rsidRDefault="00980C62" w:rsidP="00980C6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80C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980C6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980C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val &lt; CTP_MAX &amp;&amp; nanopi2_lcd_config[lcd_idx].ctp) {  </w:t>
      </w:r>
    </w:p>
    <w:p w:rsidR="00980C62" w:rsidRPr="00980C62" w:rsidRDefault="00980C62" w:rsidP="00980C6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80C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ctp_type = val;  </w:t>
      </w:r>
    </w:p>
    <w:p w:rsidR="00980C62" w:rsidRPr="00980C62" w:rsidRDefault="00980C62" w:rsidP="00980C6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80C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</w:t>
      </w:r>
      <w:r w:rsidRPr="00980C6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980C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980C6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980C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val == CTP_NONE) {  </w:t>
      </w:r>
    </w:p>
    <w:p w:rsidR="00980C62" w:rsidRPr="00980C62" w:rsidRDefault="00980C62" w:rsidP="00980C6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80C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ctp_type = CTP_NONE;  </w:t>
      </w:r>
    </w:p>
    <w:p w:rsidR="00980C62" w:rsidRPr="00980C62" w:rsidRDefault="00980C62" w:rsidP="00980C6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80C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980C62" w:rsidRPr="00980C62" w:rsidRDefault="00980C62" w:rsidP="00980C6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80C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980C62" w:rsidRPr="00980C62" w:rsidRDefault="00980C62" w:rsidP="00980C6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80C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980C6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980C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1;  </w:t>
      </w:r>
    </w:p>
    <w:p w:rsidR="00980C62" w:rsidRPr="00980C62" w:rsidRDefault="00980C62" w:rsidP="00980C6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80C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980C62" w:rsidRPr="00980C62" w:rsidRDefault="00980C62" w:rsidP="00980C6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80C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__setup(</w:t>
      </w:r>
      <w:r w:rsidRPr="00980C6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ctp="</w:t>
      </w:r>
      <w:r w:rsidRPr="00980C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nanopi2_init_ctp);  </w:t>
      </w:r>
    </w:p>
    <w:p w:rsidR="00980C62" w:rsidRPr="00980C62" w:rsidRDefault="00980C62" w:rsidP="00980C6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80C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980C62" w:rsidRPr="00980C62" w:rsidRDefault="00980C62" w:rsidP="00980C6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80C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unsigned </w:t>
      </w:r>
      <w:r w:rsidRPr="00980C62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980C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nanopi2_get_ctp(</w:t>
      </w:r>
      <w:r w:rsidRPr="00980C6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980C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980C62" w:rsidRPr="00980C62" w:rsidRDefault="00980C62" w:rsidP="00980C6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80C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980C62" w:rsidRPr="00980C62" w:rsidRDefault="00980C62" w:rsidP="00980C6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80C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980C6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980C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nanopi2_lcd_config[lcd_idx].ctp)  </w:t>
      </w:r>
    </w:p>
    <w:p w:rsidR="00980C62" w:rsidRPr="00980C62" w:rsidRDefault="00980C62" w:rsidP="00980C6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80C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980C6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980C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ctp_type;  </w:t>
      </w:r>
    </w:p>
    <w:p w:rsidR="00980C62" w:rsidRPr="00980C62" w:rsidRDefault="00980C62" w:rsidP="00980C6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80C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980C6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980C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980C62" w:rsidRPr="00980C62" w:rsidRDefault="00980C62" w:rsidP="00980C6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80C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980C6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980C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CTP_NONE;  </w:t>
      </w:r>
    </w:p>
    <w:p w:rsidR="00980C62" w:rsidRPr="00980C62" w:rsidRDefault="00980C62" w:rsidP="00980C6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80C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980C62" w:rsidRPr="00980C62" w:rsidRDefault="00980C62" w:rsidP="00980C6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80C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EXPORT_SYMBOL(nanopi2_get_ctp);  </w:t>
      </w:r>
    </w:p>
    <w:p w:rsidR="00980C62" w:rsidRPr="00980C62" w:rsidRDefault="00980C62" w:rsidP="00980C6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80C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980C62" w:rsidRPr="00980C62" w:rsidRDefault="00980C62" w:rsidP="00980C6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80C6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980C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nanopi2_set_ctp(</w:t>
      </w:r>
      <w:r w:rsidRPr="00980C62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980C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ype)  </w:t>
      </w:r>
    </w:p>
    <w:p w:rsidR="00980C62" w:rsidRPr="00980C62" w:rsidRDefault="00980C62" w:rsidP="00980C6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80C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980C62" w:rsidRPr="00980C62" w:rsidRDefault="00980C62" w:rsidP="00980C6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80C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980C6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980C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ctp_type == CTP_AUTO &amp;&amp; type &lt; CTP_MAX) {  </w:t>
      </w:r>
    </w:p>
    <w:p w:rsidR="00980C62" w:rsidRPr="00980C62" w:rsidRDefault="00980C62" w:rsidP="00980C6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80C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ctp_type = type;  </w:t>
      </w:r>
    </w:p>
    <w:p w:rsidR="00980C62" w:rsidRPr="00980C62" w:rsidRDefault="00980C62" w:rsidP="00980C6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80C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980C62" w:rsidRPr="00980C62" w:rsidRDefault="00980C62" w:rsidP="00980C6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80C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980C62" w:rsidRPr="00313B8F" w:rsidRDefault="00980C62" w:rsidP="00004F2F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80C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EXPORT_SYMBOL(nanopi2_set_ctp);  </w:t>
      </w:r>
    </w:p>
    <w:p w:rsidR="00980C62" w:rsidRDefault="00980C62" w:rsidP="00004F2F"/>
    <w:p w:rsidR="00980C62" w:rsidRPr="00980C62" w:rsidRDefault="00980C62" w:rsidP="00980C62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80C6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atic</w:t>
      </w:r>
      <w:r w:rsidRPr="00980C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980C6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line</w:t>
      </w:r>
      <w:r w:rsidRPr="00980C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980C62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980C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board_get_ctp(</w:t>
      </w:r>
      <w:r w:rsidRPr="00980C6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980C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{  </w:t>
      </w:r>
    </w:p>
    <w:p w:rsidR="00980C62" w:rsidRPr="00980C62" w:rsidRDefault="00980C62" w:rsidP="00980C62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80C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980C6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980C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nanopi2_get_ctp();  </w:t>
      </w:r>
    </w:p>
    <w:p w:rsidR="00980C62" w:rsidRPr="00980C62" w:rsidRDefault="00980C62" w:rsidP="00980C62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80C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484404" w:rsidRDefault="00484404" w:rsidP="00004F2F"/>
    <w:p w:rsidR="00484404" w:rsidRDefault="00484404" w:rsidP="00484404">
      <w:pPr>
        <w:pStyle w:val="2"/>
      </w:pPr>
      <w:r>
        <w:rPr>
          <w:rFonts w:hint="eastAsia"/>
        </w:rPr>
        <w:t>3.背光驱动</w:t>
      </w:r>
    </w:p>
    <w:p w:rsidR="00484404" w:rsidRDefault="00484404" w:rsidP="00004F2F"/>
    <w:p w:rsidR="00520BD9" w:rsidRDefault="00163F9B" w:rsidP="00004F2F">
      <w:r>
        <w:object w:dxaOrig="11911" w:dyaOrig="2400">
          <v:shape id="_x0000_i1029" type="#_x0000_t75" style="width:415.2pt;height:83.5pt" o:ole="">
            <v:imagedata r:id="rId16" o:title=""/>
          </v:shape>
          <o:OLEObject Type="Embed" ProgID="Visio.Drawing.15" ShapeID="_x0000_i1029" DrawAspect="Content" ObjectID="_1583321148" r:id="rId17"/>
        </w:object>
      </w:r>
    </w:p>
    <w:p w:rsidR="00520BD9" w:rsidRDefault="00520BD9" w:rsidP="00004F2F"/>
    <w:p w:rsidR="00667362" w:rsidRPr="00667362" w:rsidRDefault="00667362" w:rsidP="00667362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6736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linux-3.4.y-nanopi2-lollipop-mr1\arch\arm\plat-s5p4418\nanopi2\device.c</w:t>
      </w:r>
      <w:r w:rsidRPr="006673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667362" w:rsidRPr="00667362" w:rsidRDefault="00667362" w:rsidP="00667362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67362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if defined(CONFIG_BACKLIGHT_PWM)</w:t>
      </w:r>
      <w:r w:rsidRPr="006673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667362" w:rsidRPr="00667362" w:rsidRDefault="00667362" w:rsidP="00667362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67362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include &lt;linux/pwm_backlight.h&gt;</w:t>
      </w:r>
      <w:r w:rsidRPr="006673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667362" w:rsidRPr="00667362" w:rsidRDefault="00667362" w:rsidP="00667362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673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667362" w:rsidRPr="00667362" w:rsidRDefault="00667362" w:rsidP="00667362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6736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atic</w:t>
      </w:r>
      <w:r w:rsidRPr="006673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66736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uct</w:t>
      </w:r>
      <w:r w:rsidRPr="006673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platform_pwm_backlight_data bl_plat_data = {  </w:t>
      </w:r>
    </w:p>
    <w:p w:rsidR="00667362" w:rsidRPr="00667362" w:rsidRDefault="00667362" w:rsidP="00667362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673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.pwm_id         = CFG_LCD_PRI_PWM_CH,  </w:t>
      </w:r>
    </w:p>
    <w:p w:rsidR="00667362" w:rsidRPr="00667362" w:rsidRDefault="00667362" w:rsidP="00667362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673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.max_brightness = 400,  </w:t>
      </w:r>
      <w:r w:rsidRPr="0066736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* 255 is 100%, set over 100% */</w:t>
      </w:r>
      <w:r w:rsidRPr="006673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667362" w:rsidRPr="00667362" w:rsidRDefault="00667362" w:rsidP="00667362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673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.dft_brightness = 128,  </w:t>
      </w:r>
      <w:r w:rsidRPr="0066736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* 50% */</w:t>
      </w:r>
      <w:r w:rsidRPr="006673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667362" w:rsidRPr="00667362" w:rsidRDefault="00667362" w:rsidP="00667362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673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.pwm_period_ns  = 1000000000/CFG_LCD_PRI_PWM_FREQ,  </w:t>
      </w:r>
    </w:p>
    <w:p w:rsidR="00667362" w:rsidRPr="00667362" w:rsidRDefault="00667362" w:rsidP="00667362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673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;  </w:t>
      </w:r>
    </w:p>
    <w:p w:rsidR="00667362" w:rsidRPr="00667362" w:rsidRDefault="00667362" w:rsidP="00667362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673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667362" w:rsidRPr="00667362" w:rsidRDefault="00667362" w:rsidP="00667362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6736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atic</w:t>
      </w:r>
      <w:r w:rsidRPr="006673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66736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uct</w:t>
      </w:r>
      <w:r w:rsidRPr="006673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platform_device bl_plat_device = {  </w:t>
      </w:r>
    </w:p>
    <w:p w:rsidR="00667362" w:rsidRPr="00667362" w:rsidRDefault="00667362" w:rsidP="00667362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673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.name   = </w:t>
      </w:r>
      <w:r w:rsidRPr="0066736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pwm-backlight"</w:t>
      </w:r>
      <w:r w:rsidRPr="006673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 </w:t>
      </w:r>
    </w:p>
    <w:p w:rsidR="00667362" w:rsidRPr="00667362" w:rsidRDefault="00667362" w:rsidP="00667362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673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.id     = -1,  </w:t>
      </w:r>
    </w:p>
    <w:p w:rsidR="00667362" w:rsidRPr="00667362" w:rsidRDefault="00667362" w:rsidP="00667362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673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.dev    = {  </w:t>
      </w:r>
    </w:p>
    <w:p w:rsidR="00667362" w:rsidRPr="00667362" w:rsidRDefault="00667362" w:rsidP="00667362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673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.platform_data  = &amp;bl_plat_data,  </w:t>
      </w:r>
    </w:p>
    <w:p w:rsidR="00667362" w:rsidRPr="00667362" w:rsidRDefault="00667362" w:rsidP="00667362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673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,  </w:t>
      </w:r>
    </w:p>
    <w:p w:rsidR="00667362" w:rsidRPr="00667362" w:rsidRDefault="00667362" w:rsidP="00667362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673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;  </w:t>
      </w:r>
    </w:p>
    <w:p w:rsidR="00667362" w:rsidRPr="00667362" w:rsidRDefault="00667362" w:rsidP="00667362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67362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endif</w:t>
      </w:r>
      <w:r w:rsidRPr="0066736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94135A" w:rsidRDefault="0094135A" w:rsidP="00004F2F"/>
    <w:p w:rsidR="0094135A" w:rsidRDefault="0094135A" w:rsidP="00004F2F">
      <w:r>
        <w:rPr>
          <w:rFonts w:hint="eastAsia"/>
        </w:rPr>
        <w:t>对应驱动程序如下</w:t>
      </w:r>
    </w:p>
    <w:p w:rsidR="0094135A" w:rsidRDefault="0094135A" w:rsidP="00004F2F">
      <w:pPr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</w:pPr>
    </w:p>
    <w:p w:rsidR="004205E4" w:rsidRPr="004205E4" w:rsidRDefault="004205E4" w:rsidP="004205E4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205E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linux-3.4.y-nanopi2-lollipop-mr1\drivers\video\backlight\pwm-bl.c</w:t>
      </w:r>
      <w:r w:rsidRPr="004205E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205E4" w:rsidRPr="004205E4" w:rsidRDefault="004205E4" w:rsidP="004205E4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205E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atic</w:t>
      </w:r>
      <w:r w:rsidRPr="004205E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4205E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uct</w:t>
      </w:r>
      <w:r w:rsidRPr="004205E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platform_driver pwm_backlight_driver = {  </w:t>
      </w:r>
    </w:p>
    <w:p w:rsidR="004205E4" w:rsidRPr="004205E4" w:rsidRDefault="004205E4" w:rsidP="004205E4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205E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.driver     = {  </w:t>
      </w:r>
    </w:p>
    <w:p w:rsidR="004205E4" w:rsidRPr="004205E4" w:rsidRDefault="004205E4" w:rsidP="004205E4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205E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.name   = </w:t>
      </w:r>
      <w:r w:rsidRPr="004205E4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pwm-backlight"</w:t>
      </w:r>
      <w:r w:rsidRPr="004205E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 </w:t>
      </w:r>
    </w:p>
    <w:p w:rsidR="004205E4" w:rsidRPr="004205E4" w:rsidRDefault="004205E4" w:rsidP="004205E4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205E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.owner  = THIS_MODULE,  </w:t>
      </w:r>
    </w:p>
    <w:p w:rsidR="004205E4" w:rsidRPr="004205E4" w:rsidRDefault="004205E4" w:rsidP="004205E4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205E4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ifdef CONFIG_PM</w:t>
      </w:r>
      <w:r w:rsidRPr="004205E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205E4" w:rsidRPr="004205E4" w:rsidRDefault="004205E4" w:rsidP="004205E4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205E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.pm = &amp;pwm_backlight_pm_ops,  </w:t>
      </w:r>
    </w:p>
    <w:p w:rsidR="004205E4" w:rsidRPr="004205E4" w:rsidRDefault="004205E4" w:rsidP="004205E4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205E4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endif</w:t>
      </w:r>
      <w:r w:rsidRPr="004205E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205E4" w:rsidRPr="004205E4" w:rsidRDefault="004205E4" w:rsidP="004205E4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205E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,  </w:t>
      </w:r>
    </w:p>
    <w:p w:rsidR="004205E4" w:rsidRPr="004205E4" w:rsidRDefault="004205E4" w:rsidP="004205E4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205E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.probe      = pwm_backlight_probe,  </w:t>
      </w:r>
    </w:p>
    <w:p w:rsidR="004205E4" w:rsidRPr="004205E4" w:rsidRDefault="004205E4" w:rsidP="004205E4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205E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.remove     = pwm_backlight_remove,  </w:t>
      </w:r>
    </w:p>
    <w:p w:rsidR="004205E4" w:rsidRPr="004205E4" w:rsidRDefault="004205E4" w:rsidP="004205E4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205E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;  </w:t>
      </w:r>
    </w:p>
    <w:p w:rsidR="004205E4" w:rsidRDefault="004205E4" w:rsidP="00004F2F"/>
    <w:p w:rsidR="00667362" w:rsidRDefault="00667362" w:rsidP="00004F2F"/>
    <w:p w:rsidR="00484404" w:rsidRDefault="00484404" w:rsidP="00484404">
      <w:pPr>
        <w:pStyle w:val="2"/>
      </w:pPr>
      <w:r>
        <w:t>4</w:t>
      </w:r>
      <w:r w:rsidRPr="005D7FAF">
        <w:t>.系统启动时注册设备过程</w:t>
      </w:r>
    </w:p>
    <w:p w:rsidR="00484404" w:rsidRDefault="00484404" w:rsidP="00484404"/>
    <w:p w:rsidR="00484404" w:rsidRDefault="00484404" w:rsidP="00484404">
      <w:r>
        <w:rPr>
          <w:rFonts w:hint="eastAsia"/>
        </w:rPr>
        <w:t>系统启动时首先调用</w:t>
      </w:r>
      <w:r>
        <w:t>`\linux-3.4.y-nanopi2-lollipop-mr1\arch\arm\mach-s5p4418`中的`cpu_init_machine`方法。`cpu_init_machine`中分别调用两个函数注册系统的各种设备。</w:t>
      </w:r>
    </w:p>
    <w:p w:rsidR="00484404" w:rsidRDefault="00484404" w:rsidP="00484404">
      <w:r>
        <w:t>* `nxp_cpu_devices_register()`函数</w:t>
      </w:r>
    </w:p>
    <w:p w:rsidR="00484404" w:rsidRDefault="00484404" w:rsidP="00484404">
      <w:r>
        <w:t>* `nxp_board_devices_register()`函数</w:t>
      </w:r>
    </w:p>
    <w:p w:rsidR="00484404" w:rsidRDefault="00484404" w:rsidP="00484404"/>
    <w:p w:rsidR="00484404" w:rsidRPr="005D7FAF" w:rsidRDefault="00484404" w:rsidP="0048440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D7FA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*</w:t>
      </w:r>
      <w:r w:rsidRPr="005D7FA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:rsidR="00484404" w:rsidRPr="005D7FAF" w:rsidRDefault="00484404" w:rsidP="0048440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D7FA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\linux-3.4.y-nanopi2-lollipop-mr1\arch\arm\mach-s5p4418</w:t>
      </w:r>
      <w:r w:rsidRPr="005D7FA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:rsidR="00484404" w:rsidRPr="005D7FAF" w:rsidRDefault="00484404" w:rsidP="0048440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D7FA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*/</w:t>
      </w:r>
      <w:r w:rsidRPr="005D7FA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84404" w:rsidRPr="005D7FAF" w:rsidRDefault="00484404" w:rsidP="0048440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D7FA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atic</w:t>
      </w:r>
      <w:r w:rsidRPr="005D7FA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5D7FA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5D7FA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__init cpu_init_machine(</w:t>
      </w:r>
      <w:r w:rsidRPr="005D7FA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5D7FA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{  </w:t>
      </w:r>
    </w:p>
    <w:p w:rsidR="00484404" w:rsidRPr="005D7FAF" w:rsidRDefault="00484404" w:rsidP="0048440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D7FA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D7FA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* set shutdown */</w:t>
      </w:r>
      <w:r w:rsidRPr="005D7FA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84404" w:rsidRPr="005D7FAF" w:rsidRDefault="00484404" w:rsidP="0048440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D7FA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pm_power_off   = nxp_cpu_shutdown;  </w:t>
      </w:r>
    </w:p>
    <w:p w:rsidR="00484404" w:rsidRPr="005D7FAF" w:rsidRDefault="00484404" w:rsidP="0048440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D7FA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arm_pm_restart = nxp_cpu_reset;  </w:t>
      </w:r>
    </w:p>
    <w:p w:rsidR="00484404" w:rsidRPr="005D7FAF" w:rsidRDefault="00484404" w:rsidP="0048440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D7FA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D7FA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*</w:t>
      </w:r>
      <w:r w:rsidRPr="005D7FA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:rsidR="00484404" w:rsidRPr="005D7FAF" w:rsidRDefault="00484404" w:rsidP="0048440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D7FA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    * register platform device</w:t>
      </w:r>
      <w:r w:rsidRPr="005D7FA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:rsidR="00484404" w:rsidRPr="005D7FAF" w:rsidRDefault="00484404" w:rsidP="0048440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D7FA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    */</w:t>
      </w:r>
      <w:r w:rsidRPr="005D7FA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84404" w:rsidRPr="005D7FAF" w:rsidRDefault="00484404" w:rsidP="0048440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D7FA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nxp_cpu_devices_register();  </w:t>
      </w:r>
      <w:r w:rsidRPr="005D7FA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1.1</w:t>
      </w:r>
      <w:r w:rsidRPr="005D7FA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：</w:t>
      </w:r>
      <w:r w:rsidRPr="005D7FA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84404" w:rsidRPr="005D7FAF" w:rsidRDefault="00484404" w:rsidP="0048440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D7FA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nxp_board_devices_register(); </w:t>
      </w:r>
      <w:r w:rsidRPr="005D7FA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1.2</w:t>
      </w:r>
      <w:r w:rsidRPr="005D7FA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：</w:t>
      </w:r>
      <w:r w:rsidRPr="005D7FA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84404" w:rsidRPr="005D7FAF" w:rsidRDefault="00484404" w:rsidP="0048440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D7FA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484404" w:rsidRDefault="00484404" w:rsidP="00484404"/>
    <w:p w:rsidR="00484404" w:rsidRDefault="00484404" w:rsidP="00484404">
      <w:r w:rsidRPr="005D7FAF">
        <w:t>1.1`nxp_cpu_devices_register()`函数的实现如下所示。在其中根据系统宏定义（如CONFIG_NXP_DISPLAY_LCD）来判断注册显示设备的类型，可选类型有LCD、LVDS、MIPI、HDMI。并使用`platform_device_register`函数将设备注册到系统中。</w:t>
      </w:r>
    </w:p>
    <w:p w:rsidR="00484404" w:rsidRDefault="00484404" w:rsidP="00484404"/>
    <w:p w:rsidR="00484404" w:rsidRPr="005D7FAF" w:rsidRDefault="00484404" w:rsidP="00484404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D7FA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*------------------------------------------------------------------------------</w:t>
      </w:r>
      <w:r w:rsidRPr="005D7FA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:rsidR="00484404" w:rsidRPr="005D7FAF" w:rsidRDefault="00484404" w:rsidP="00484404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D7FA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register cpu platform devices</w:t>
      </w:r>
      <w:r w:rsidRPr="005D7FA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:rsidR="00484404" w:rsidRPr="005D7FAF" w:rsidRDefault="00484404" w:rsidP="00484404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D7FA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/</w:t>
      </w:r>
      <w:r w:rsidRPr="005D7FA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84404" w:rsidRPr="005D7FAF" w:rsidRDefault="00484404" w:rsidP="00484404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D7FA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5D7FA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__init nxp_cpu_devices_register(</w:t>
      </w:r>
      <w:r w:rsidRPr="005D7FA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5D7FA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{  </w:t>
      </w:r>
    </w:p>
    <w:p w:rsidR="00484404" w:rsidRPr="005D7FAF" w:rsidRDefault="00484404" w:rsidP="00484404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D7FA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84404" w:rsidRPr="005D7FAF" w:rsidRDefault="00484404" w:rsidP="00484404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D7FA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.....  </w:t>
      </w:r>
    </w:p>
    <w:p w:rsidR="00484404" w:rsidRPr="005D7FAF" w:rsidRDefault="00484404" w:rsidP="00484404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D7FA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D7FA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通过检查系统是否定义宏</w:t>
      </w:r>
      <w:r w:rsidRPr="005D7FA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CONFIG_NXP_DISPLAY_LCD</w:t>
      </w:r>
      <w:r w:rsidRPr="005D7FA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来判断是否使用</w:t>
      </w:r>
      <w:r w:rsidRPr="005D7FA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LCD</w:t>
      </w:r>
      <w:r w:rsidRPr="005D7FA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设备</w:t>
      </w:r>
      <w:r w:rsidRPr="005D7FA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84404" w:rsidRPr="005D7FAF" w:rsidRDefault="00484404" w:rsidP="00484404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D7FAF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    #if defined(CONFIG_NXP_DISPLAY_LCD)    </w:t>
      </w:r>
      <w:r w:rsidRPr="005D7FA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84404" w:rsidRPr="005D7FAF" w:rsidRDefault="00484404" w:rsidP="00484404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D7FA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printk(</w:t>
      </w:r>
      <w:r w:rsidRPr="005D7FA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mach: add device lcd \n"</w:t>
      </w:r>
      <w:r w:rsidRPr="005D7FA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484404" w:rsidRPr="005D7FAF" w:rsidRDefault="00484404" w:rsidP="00484404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D7FA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platform_device_register(&amp;lcd_device);   </w:t>
      </w:r>
      <w:r w:rsidRPr="005D7FA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1.3</w:t>
      </w:r>
      <w:r w:rsidRPr="005D7FA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：注册</w:t>
      </w:r>
      <w:r w:rsidRPr="005D7FA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LCD</w:t>
      </w:r>
      <w:r w:rsidRPr="005D7FA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设备</w:t>
      </w:r>
      <w:r w:rsidRPr="005D7FA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84404" w:rsidRPr="005D7FAF" w:rsidRDefault="00484404" w:rsidP="00484404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D7FAF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    #endif</w:t>
      </w:r>
      <w:r w:rsidRPr="005D7FA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84404" w:rsidRPr="005D7FAF" w:rsidRDefault="00484404" w:rsidP="00484404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D7FAF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lastRenderedPageBreak/>
        <w:t>    #if defined(CONFIG_NXP_DISPLAY_LVDS)</w:t>
      </w:r>
      <w:r w:rsidRPr="005D7FA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84404" w:rsidRPr="005D7FAF" w:rsidRDefault="00484404" w:rsidP="00484404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D7FA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printk(</w:t>
      </w:r>
      <w:r w:rsidRPr="005D7FA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mach: add device lvds \n"</w:t>
      </w:r>
      <w:r w:rsidRPr="005D7FA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484404" w:rsidRPr="005D7FAF" w:rsidRDefault="00484404" w:rsidP="00484404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D7FA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platform_device_register(&amp;lvds_device);  </w:t>
      </w:r>
    </w:p>
    <w:p w:rsidR="00484404" w:rsidRPr="005D7FAF" w:rsidRDefault="00484404" w:rsidP="00484404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D7FAF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    #endif</w:t>
      </w:r>
      <w:r w:rsidRPr="005D7FA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84404" w:rsidRPr="005D7FAF" w:rsidRDefault="00484404" w:rsidP="00484404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D7FAF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    #if defined(CONFIG_NXP_DISPLAY_MIPI)</w:t>
      </w:r>
      <w:r w:rsidRPr="005D7FA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84404" w:rsidRPr="005D7FAF" w:rsidRDefault="00484404" w:rsidP="00484404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D7FA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printk(</w:t>
      </w:r>
      <w:r w:rsidRPr="005D7FA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mach: add device mipi \n"</w:t>
      </w:r>
      <w:r w:rsidRPr="005D7FA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484404" w:rsidRPr="005D7FAF" w:rsidRDefault="00484404" w:rsidP="00484404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D7FA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platform_device_register(&amp;mipi_device);  </w:t>
      </w:r>
    </w:p>
    <w:p w:rsidR="00484404" w:rsidRPr="005D7FAF" w:rsidRDefault="00484404" w:rsidP="00484404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D7FAF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    #endif</w:t>
      </w:r>
      <w:r w:rsidRPr="005D7FA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84404" w:rsidRPr="005D7FAF" w:rsidRDefault="00484404" w:rsidP="00484404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D7FAF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    #if defined(CONFIG_NXP_DISPLAY_HDMI)</w:t>
      </w:r>
      <w:r w:rsidRPr="005D7FA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84404" w:rsidRPr="005D7FAF" w:rsidRDefault="00484404" w:rsidP="00484404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D7FA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printk(</w:t>
      </w:r>
      <w:r w:rsidRPr="005D7FA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mach: add device hdmi \n"</w:t>
      </w:r>
      <w:r w:rsidRPr="005D7FA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484404" w:rsidRPr="005D7FAF" w:rsidRDefault="00484404" w:rsidP="00484404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D7FA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platform_device_register(&amp;hdmi_device);  </w:t>
      </w:r>
    </w:p>
    <w:p w:rsidR="00484404" w:rsidRPr="005D7FAF" w:rsidRDefault="00484404" w:rsidP="00484404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D7FAF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    #endif</w:t>
      </w:r>
      <w:r w:rsidRPr="005D7FA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84404" w:rsidRPr="005D7FAF" w:rsidRDefault="00484404" w:rsidP="00484404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D7FA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84404" w:rsidRPr="005D7FAF" w:rsidRDefault="00484404" w:rsidP="00484404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D7FA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......  </w:t>
      </w:r>
    </w:p>
    <w:p w:rsidR="00484404" w:rsidRPr="005D7FAF" w:rsidRDefault="00484404" w:rsidP="00484404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D7FA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484404" w:rsidRDefault="00484404" w:rsidP="00484404">
      <w:r>
        <w:t>1.2`nxp_board_devices_register()`函数的实现如下所示。</w:t>
      </w:r>
    </w:p>
    <w:p w:rsidR="00484404" w:rsidRDefault="00484404" w:rsidP="00484404">
      <w:r>
        <w:t>* 使用`nanopi2_get_lcd()`函数获取系统使用的LCD设备型号。</w:t>
      </w:r>
    </w:p>
    <w:p w:rsidR="00484404" w:rsidRDefault="00484404" w:rsidP="00484404">
      <w:r>
        <w:t>* 使用`nxp_platform_disp_init(lcd)`函数</w:t>
      </w:r>
    </w:p>
    <w:p w:rsidR="00484404" w:rsidRDefault="00484404" w:rsidP="00484404">
      <w:r>
        <w:t>* 使用`nxp_platform_fb_data(lcd)`函数</w:t>
      </w:r>
    </w:p>
    <w:p w:rsidR="00484404" w:rsidRDefault="00484404" w:rsidP="00484404">
      <w:r>
        <w:t>* 使用`platform_add_devices`函数</w:t>
      </w:r>
    </w:p>
    <w:p w:rsidR="00484404" w:rsidRDefault="00484404" w:rsidP="00484404"/>
    <w:p w:rsidR="00484404" w:rsidRPr="00B10720" w:rsidRDefault="00484404" w:rsidP="00484404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10720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*------------------------------------------------------------------------------</w:t>
      </w:r>
      <w:r w:rsidRPr="00B1072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:rsidR="00484404" w:rsidRPr="00B10720" w:rsidRDefault="00484404" w:rsidP="00484404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10720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\linux-3.4.y-nanopi2-lollipop-mr1\arch\arm\plat-s5p4418\nanopi2</w:t>
      </w:r>
      <w:r w:rsidRPr="00B1072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:rsidR="00484404" w:rsidRPr="00B10720" w:rsidRDefault="00484404" w:rsidP="00484404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10720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register board platform devices</w:t>
      </w:r>
      <w:r w:rsidRPr="00B1072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:rsidR="00484404" w:rsidRPr="00B10720" w:rsidRDefault="00484404" w:rsidP="00484404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10720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/</w:t>
      </w:r>
      <w:r w:rsidRPr="00B1072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84404" w:rsidRPr="00B10720" w:rsidRDefault="00484404" w:rsidP="00484404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1072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B1072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__init nxp_board_devices_register(</w:t>
      </w:r>
      <w:r w:rsidRPr="00B1072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B1072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{  </w:t>
      </w:r>
    </w:p>
    <w:p w:rsidR="00484404" w:rsidRPr="00B10720" w:rsidRDefault="00484404" w:rsidP="00484404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1072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1072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uct</w:t>
      </w:r>
      <w:r w:rsidRPr="00B1072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nxp_lcd *lcd = nanopi2_get_lcd();    </w:t>
      </w:r>
      <w:r w:rsidRPr="00B10720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1.4</w:t>
      </w:r>
      <w:r w:rsidRPr="00B10720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：获取系统使用的</w:t>
      </w:r>
      <w:r w:rsidRPr="00B10720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LCD</w:t>
      </w:r>
      <w:r w:rsidRPr="00B10720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设备型号</w:t>
      </w:r>
      <w:r w:rsidRPr="00B1072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84404" w:rsidRPr="00B10720" w:rsidRDefault="00484404" w:rsidP="00484404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1072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</w:t>
      </w:r>
    </w:p>
    <w:p w:rsidR="00484404" w:rsidRPr="00B10720" w:rsidRDefault="00484404" w:rsidP="00484404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1072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1072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。。。。。。</w:t>
      </w:r>
      <w:r w:rsidRPr="00B1072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84404" w:rsidRPr="00B10720" w:rsidRDefault="00484404" w:rsidP="00484404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1072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84404" w:rsidRPr="00B10720" w:rsidRDefault="00484404" w:rsidP="00484404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10720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    #if defined(CONFIG_NXP_DISPLAY)</w:t>
      </w:r>
      <w:r w:rsidRPr="00B1072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84404" w:rsidRPr="00B10720" w:rsidRDefault="00484404" w:rsidP="00484404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1072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nxp_platform_disp_init(lcd);    </w:t>
      </w:r>
      <w:r w:rsidRPr="00B10720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1.5</w:t>
      </w:r>
      <w:r w:rsidRPr="00B1072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84404" w:rsidRPr="00B10720" w:rsidRDefault="00484404" w:rsidP="00484404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10720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    #endif</w:t>
      </w:r>
      <w:r w:rsidRPr="00B1072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84404" w:rsidRPr="00B10720" w:rsidRDefault="00484404" w:rsidP="00484404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10720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    #if defined(CONFIG_FB_NXP)</w:t>
      </w:r>
      <w:r w:rsidRPr="00B1072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84404" w:rsidRPr="00B10720" w:rsidRDefault="00484404" w:rsidP="00484404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1072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printk(</w:t>
      </w:r>
      <w:r w:rsidRPr="00B10720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plat: add framebuffer\n"</w:t>
      </w:r>
      <w:r w:rsidRPr="00B1072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484404" w:rsidRPr="00B10720" w:rsidRDefault="00484404" w:rsidP="00484404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1072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nxp_platform_fb_data(lcd);    </w:t>
      </w:r>
      <w:r w:rsidRPr="00B10720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1.6</w:t>
      </w:r>
      <w:r w:rsidRPr="00B1072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84404" w:rsidRPr="00B10720" w:rsidRDefault="00484404" w:rsidP="00484404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1072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platform_add_devices(fb_devices, ARRAY_SIZE(fb_devices));    </w:t>
      </w:r>
      <w:r w:rsidRPr="00B10720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1.7</w:t>
      </w:r>
      <w:r w:rsidRPr="00B1072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84404" w:rsidRPr="00B10720" w:rsidRDefault="00484404" w:rsidP="00484404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10720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    #endif</w:t>
      </w:r>
      <w:r w:rsidRPr="00B1072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84404" w:rsidRPr="00B10720" w:rsidRDefault="00484404" w:rsidP="00484404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1072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84404" w:rsidRPr="00B10720" w:rsidRDefault="00484404" w:rsidP="00484404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1072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1072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。。。。。。</w:t>
      </w:r>
      <w:r w:rsidRPr="00B1072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84404" w:rsidRPr="00B10720" w:rsidRDefault="00484404" w:rsidP="00484404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1072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</w:t>
      </w:r>
    </w:p>
    <w:p w:rsidR="00484404" w:rsidRPr="00B10720" w:rsidRDefault="00484404" w:rsidP="00484404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10720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lastRenderedPageBreak/>
        <w:t>    #if defined(CONFIG_TOUCHSCREEN_FT5X0X)   //</w:t>
      </w:r>
      <w:r w:rsidRPr="00B10720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根据液晶尺寸来配置触摸板参数</w:t>
      </w:r>
      <w:r w:rsidRPr="00B1072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84404" w:rsidRPr="00B10720" w:rsidRDefault="00484404" w:rsidP="00484404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1072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printk(</w:t>
      </w:r>
      <w:r w:rsidRPr="00B10720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plat: add touch(ft5x0x) device\n"</w:t>
      </w:r>
      <w:r w:rsidRPr="00B1072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484404" w:rsidRPr="00B10720" w:rsidRDefault="00484404" w:rsidP="00484404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1072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ft5x0x_pdata.screen_max_x = lcd-&gt;width;  </w:t>
      </w:r>
    </w:p>
    <w:p w:rsidR="00484404" w:rsidRPr="00B10720" w:rsidRDefault="00484404" w:rsidP="00484404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1072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ft5x0x_pdata.screen_max_y = lcd-&gt;height;  </w:t>
      </w:r>
    </w:p>
    <w:p w:rsidR="00484404" w:rsidRPr="00B10720" w:rsidRDefault="00484404" w:rsidP="00484404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1072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i2c_register_board_info(FT5X0X_I2C_BUS, &amp;ft5x0x_i2c_bdi, 1);  </w:t>
      </w:r>
    </w:p>
    <w:p w:rsidR="00484404" w:rsidRPr="00B10720" w:rsidRDefault="00484404" w:rsidP="00484404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10720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    #endif</w:t>
      </w:r>
      <w:r w:rsidRPr="00B1072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84404" w:rsidRPr="00B10720" w:rsidRDefault="00484404" w:rsidP="00484404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1072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84404" w:rsidRPr="00B10720" w:rsidRDefault="00484404" w:rsidP="00484404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1072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1072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。。。。。。</w:t>
      </w:r>
      <w:r w:rsidRPr="00B1072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84404" w:rsidRPr="00B10720" w:rsidRDefault="00484404" w:rsidP="00484404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1072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484404" w:rsidRPr="002F6EDF" w:rsidRDefault="00484404" w:rsidP="00004F2F"/>
    <w:sectPr w:rsidR="00484404" w:rsidRPr="002F6ED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73711" w:rsidRDefault="00573711" w:rsidP="00B82576">
      <w:r>
        <w:separator/>
      </w:r>
    </w:p>
  </w:endnote>
  <w:endnote w:type="continuationSeparator" w:id="0">
    <w:p w:rsidR="00573711" w:rsidRDefault="00573711" w:rsidP="00B8257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73711" w:rsidRDefault="00573711" w:rsidP="00B82576">
      <w:r>
        <w:separator/>
      </w:r>
    </w:p>
  </w:footnote>
  <w:footnote w:type="continuationSeparator" w:id="0">
    <w:p w:rsidR="00573711" w:rsidRDefault="00573711" w:rsidP="00B8257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B332DD"/>
    <w:multiLevelType w:val="multilevel"/>
    <w:tmpl w:val="161A34A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7794D95"/>
    <w:multiLevelType w:val="multilevel"/>
    <w:tmpl w:val="1E24D6E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FA0128C"/>
    <w:multiLevelType w:val="multilevel"/>
    <w:tmpl w:val="5D0C09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107C09D8"/>
    <w:multiLevelType w:val="multilevel"/>
    <w:tmpl w:val="CC92739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4FD7117"/>
    <w:multiLevelType w:val="multilevel"/>
    <w:tmpl w:val="81A8A86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19E51114"/>
    <w:multiLevelType w:val="multilevel"/>
    <w:tmpl w:val="C2689D3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1F845256"/>
    <w:multiLevelType w:val="multilevel"/>
    <w:tmpl w:val="E87A480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233E3A4F"/>
    <w:multiLevelType w:val="multilevel"/>
    <w:tmpl w:val="64208F7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2C7B1AD4"/>
    <w:multiLevelType w:val="multilevel"/>
    <w:tmpl w:val="D818B0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2DF66CD9"/>
    <w:multiLevelType w:val="multilevel"/>
    <w:tmpl w:val="2246493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35E24B68"/>
    <w:multiLevelType w:val="multilevel"/>
    <w:tmpl w:val="54A82B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378F2598"/>
    <w:multiLevelType w:val="multilevel"/>
    <w:tmpl w:val="DBCA72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451F7D6B"/>
    <w:multiLevelType w:val="multilevel"/>
    <w:tmpl w:val="8574345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48D26F77"/>
    <w:multiLevelType w:val="multilevel"/>
    <w:tmpl w:val="09E0577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4EC81D0C"/>
    <w:multiLevelType w:val="multilevel"/>
    <w:tmpl w:val="276EF19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52606863"/>
    <w:multiLevelType w:val="multilevel"/>
    <w:tmpl w:val="EE06F63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5B3A7F36"/>
    <w:multiLevelType w:val="multilevel"/>
    <w:tmpl w:val="2B4080A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5BE947B9"/>
    <w:multiLevelType w:val="multilevel"/>
    <w:tmpl w:val="A114064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5C26781E"/>
    <w:multiLevelType w:val="multilevel"/>
    <w:tmpl w:val="E00E0B4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5D0C5FD8"/>
    <w:multiLevelType w:val="multilevel"/>
    <w:tmpl w:val="7302A86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60FE40EF"/>
    <w:multiLevelType w:val="multilevel"/>
    <w:tmpl w:val="85AED55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624E0B1A"/>
    <w:multiLevelType w:val="multilevel"/>
    <w:tmpl w:val="1694695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68BE00BF"/>
    <w:multiLevelType w:val="multilevel"/>
    <w:tmpl w:val="9C00359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6D0701AE"/>
    <w:multiLevelType w:val="multilevel"/>
    <w:tmpl w:val="24BA5A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 w15:restartNumberingAfterBreak="0">
    <w:nsid w:val="75D12201"/>
    <w:multiLevelType w:val="multilevel"/>
    <w:tmpl w:val="89AE4EF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 w15:restartNumberingAfterBreak="0">
    <w:nsid w:val="7AB55003"/>
    <w:multiLevelType w:val="multilevel"/>
    <w:tmpl w:val="8DE04F5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2"/>
  </w:num>
  <w:num w:numId="2">
    <w:abstractNumId w:val="22"/>
  </w:num>
  <w:num w:numId="3">
    <w:abstractNumId w:val="23"/>
  </w:num>
  <w:num w:numId="4">
    <w:abstractNumId w:val="25"/>
  </w:num>
  <w:num w:numId="5">
    <w:abstractNumId w:val="2"/>
  </w:num>
  <w:num w:numId="6">
    <w:abstractNumId w:val="0"/>
  </w:num>
  <w:num w:numId="7">
    <w:abstractNumId w:val="17"/>
  </w:num>
  <w:num w:numId="8">
    <w:abstractNumId w:val="3"/>
  </w:num>
  <w:num w:numId="9">
    <w:abstractNumId w:val="21"/>
  </w:num>
  <w:num w:numId="10">
    <w:abstractNumId w:val="1"/>
  </w:num>
  <w:num w:numId="11">
    <w:abstractNumId w:val="20"/>
  </w:num>
  <w:num w:numId="12">
    <w:abstractNumId w:val="9"/>
  </w:num>
  <w:num w:numId="13">
    <w:abstractNumId w:val="24"/>
  </w:num>
  <w:num w:numId="14">
    <w:abstractNumId w:val="15"/>
  </w:num>
  <w:num w:numId="15">
    <w:abstractNumId w:val="8"/>
  </w:num>
  <w:num w:numId="16">
    <w:abstractNumId w:val="11"/>
  </w:num>
  <w:num w:numId="17">
    <w:abstractNumId w:val="6"/>
  </w:num>
  <w:num w:numId="18">
    <w:abstractNumId w:val="19"/>
  </w:num>
  <w:num w:numId="19">
    <w:abstractNumId w:val="14"/>
  </w:num>
  <w:num w:numId="20">
    <w:abstractNumId w:val="7"/>
  </w:num>
  <w:num w:numId="21">
    <w:abstractNumId w:val="13"/>
  </w:num>
  <w:num w:numId="22">
    <w:abstractNumId w:val="18"/>
  </w:num>
  <w:num w:numId="23">
    <w:abstractNumId w:val="4"/>
  </w:num>
  <w:num w:numId="24">
    <w:abstractNumId w:val="5"/>
  </w:num>
  <w:num w:numId="25">
    <w:abstractNumId w:val="10"/>
  </w:num>
  <w:num w:numId="26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A6D73"/>
    <w:rsid w:val="00004F2F"/>
    <w:rsid w:val="00065EE3"/>
    <w:rsid w:val="000B43C4"/>
    <w:rsid w:val="000C62D4"/>
    <w:rsid w:val="00111A5E"/>
    <w:rsid w:val="0013185F"/>
    <w:rsid w:val="00163F9B"/>
    <w:rsid w:val="00173D4C"/>
    <w:rsid w:val="001D47EB"/>
    <w:rsid w:val="001F442F"/>
    <w:rsid w:val="00202875"/>
    <w:rsid w:val="002825D9"/>
    <w:rsid w:val="002F6EDF"/>
    <w:rsid w:val="00313B8F"/>
    <w:rsid w:val="0035140D"/>
    <w:rsid w:val="0035280C"/>
    <w:rsid w:val="003C0CE0"/>
    <w:rsid w:val="003C722C"/>
    <w:rsid w:val="003D0D73"/>
    <w:rsid w:val="003D28E1"/>
    <w:rsid w:val="004205E4"/>
    <w:rsid w:val="00451587"/>
    <w:rsid w:val="00484404"/>
    <w:rsid w:val="00487F6C"/>
    <w:rsid w:val="004C0687"/>
    <w:rsid w:val="005013E3"/>
    <w:rsid w:val="00520BD9"/>
    <w:rsid w:val="00534E0C"/>
    <w:rsid w:val="00573711"/>
    <w:rsid w:val="00574D53"/>
    <w:rsid w:val="00586FD6"/>
    <w:rsid w:val="005D7FAF"/>
    <w:rsid w:val="006018AC"/>
    <w:rsid w:val="006140FE"/>
    <w:rsid w:val="006141DB"/>
    <w:rsid w:val="00614E79"/>
    <w:rsid w:val="00667362"/>
    <w:rsid w:val="0067146E"/>
    <w:rsid w:val="00701106"/>
    <w:rsid w:val="00752C2A"/>
    <w:rsid w:val="00826E6C"/>
    <w:rsid w:val="00834A56"/>
    <w:rsid w:val="00883D5C"/>
    <w:rsid w:val="0089375D"/>
    <w:rsid w:val="008A45A7"/>
    <w:rsid w:val="0092236A"/>
    <w:rsid w:val="0094135A"/>
    <w:rsid w:val="00960DB6"/>
    <w:rsid w:val="00980203"/>
    <w:rsid w:val="00980B30"/>
    <w:rsid w:val="00980C62"/>
    <w:rsid w:val="00984ACB"/>
    <w:rsid w:val="00A6469B"/>
    <w:rsid w:val="00A83795"/>
    <w:rsid w:val="00AC79F9"/>
    <w:rsid w:val="00B10720"/>
    <w:rsid w:val="00B16493"/>
    <w:rsid w:val="00B27E42"/>
    <w:rsid w:val="00B82576"/>
    <w:rsid w:val="00BF1A75"/>
    <w:rsid w:val="00C27CAC"/>
    <w:rsid w:val="00C45CE8"/>
    <w:rsid w:val="00C8357B"/>
    <w:rsid w:val="00CA6D73"/>
    <w:rsid w:val="00D43B27"/>
    <w:rsid w:val="00D72AEE"/>
    <w:rsid w:val="00D838B4"/>
    <w:rsid w:val="00DA06D9"/>
    <w:rsid w:val="00DD1B35"/>
    <w:rsid w:val="00DE413B"/>
    <w:rsid w:val="00E274B6"/>
    <w:rsid w:val="00E42518"/>
    <w:rsid w:val="00EA24DD"/>
    <w:rsid w:val="00ED5114"/>
    <w:rsid w:val="00F7239E"/>
    <w:rsid w:val="00F81260"/>
    <w:rsid w:val="00F911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6D5061A"/>
  <w15:chartTrackingRefBased/>
  <w15:docId w15:val="{498503BF-C014-41B7-B4D3-8BD458C9BD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5D7FA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C0CE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B27E4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5D7FAF"/>
    <w:rPr>
      <w:b/>
      <w:bCs/>
      <w:kern w:val="44"/>
      <w:sz w:val="44"/>
      <w:szCs w:val="44"/>
    </w:rPr>
  </w:style>
  <w:style w:type="character" w:customStyle="1" w:styleId="comment">
    <w:name w:val="comment"/>
    <w:basedOn w:val="a0"/>
    <w:rsid w:val="005D7FAF"/>
  </w:style>
  <w:style w:type="character" w:customStyle="1" w:styleId="keyword">
    <w:name w:val="keyword"/>
    <w:basedOn w:val="a0"/>
    <w:rsid w:val="005D7FAF"/>
  </w:style>
  <w:style w:type="character" w:customStyle="1" w:styleId="preprocessor">
    <w:name w:val="preprocessor"/>
    <w:basedOn w:val="a0"/>
    <w:rsid w:val="005D7FAF"/>
  </w:style>
  <w:style w:type="character" w:customStyle="1" w:styleId="string">
    <w:name w:val="string"/>
    <w:basedOn w:val="a0"/>
    <w:rsid w:val="005D7FAF"/>
  </w:style>
  <w:style w:type="character" w:customStyle="1" w:styleId="20">
    <w:name w:val="标题 2 字符"/>
    <w:basedOn w:val="a0"/>
    <w:link w:val="2"/>
    <w:uiPriority w:val="9"/>
    <w:rsid w:val="003C0CE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datatypes">
    <w:name w:val="datatypes"/>
    <w:basedOn w:val="a0"/>
    <w:rsid w:val="00004F2F"/>
  </w:style>
  <w:style w:type="character" w:customStyle="1" w:styleId="30">
    <w:name w:val="标题 3 字符"/>
    <w:basedOn w:val="a0"/>
    <w:link w:val="3"/>
    <w:uiPriority w:val="9"/>
    <w:rsid w:val="00B27E42"/>
    <w:rPr>
      <w:b/>
      <w:bCs/>
      <w:sz w:val="32"/>
      <w:szCs w:val="32"/>
    </w:rPr>
  </w:style>
  <w:style w:type="paragraph" w:styleId="a3">
    <w:name w:val="header"/>
    <w:basedOn w:val="a"/>
    <w:link w:val="a4"/>
    <w:uiPriority w:val="99"/>
    <w:unhideWhenUsed/>
    <w:rsid w:val="00B8257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8257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8257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8257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454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294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889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975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987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86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958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371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528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901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029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619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038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364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193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801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701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53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046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14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549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package" Target="embeddings/Microsoft_Visio_Drawing2.vsdx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4.vsdx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gif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1</TotalTime>
  <Pages>19</Pages>
  <Words>2820</Words>
  <Characters>16074</Characters>
  <Application>Microsoft Office Word</Application>
  <DocSecurity>0</DocSecurity>
  <Lines>133</Lines>
  <Paragraphs>37</Paragraphs>
  <ScaleCrop>false</ScaleCrop>
  <Company/>
  <LinksUpToDate>false</LinksUpToDate>
  <CharactersWithSpaces>188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ngyv zhou</dc:creator>
  <cp:keywords/>
  <dc:description/>
  <cp:lastModifiedBy>xingyv zhou</cp:lastModifiedBy>
  <cp:revision>217</cp:revision>
  <dcterms:created xsi:type="dcterms:W3CDTF">2018-03-21T08:12:00Z</dcterms:created>
  <dcterms:modified xsi:type="dcterms:W3CDTF">2018-03-23T06:39:00Z</dcterms:modified>
</cp:coreProperties>
</file>